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57C423D" w14:textId="524100A0" w:rsid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65C9D4BC" w14:textId="0BE104D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83AF4E" w14:textId="77777777" w:rsidR="003E28AB" w:rsidRP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0E91F33" w14:textId="77777777" w:rsid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39750" w14:textId="467B052A" w:rsidR="003E28AB" w:rsidRP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</w:t>
      </w:r>
    </w:p>
    <w:p w14:paraId="27409A13" w14:textId="04CC1DDB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цінювання ефективності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</w:p>
    <w:p w14:paraId="7463A5B6" w14:textId="3925B0F3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ефективності розпаралелювання довільного алгоритму.</w:t>
      </w:r>
    </w:p>
    <w:p w14:paraId="2DD93D04" w14:textId="77777777" w:rsidR="003E28AB" w:rsidRPr="003E28AB" w:rsidRDefault="003E28AB" w:rsidP="003E28AB">
      <w:pPr>
        <w:ind w:firstLine="708"/>
        <w:rPr>
          <w:rFonts w:ascii="Times New Roman" w:hAnsi="Times New Roman" w:cs="Times New Roman"/>
          <w:i/>
          <w:iCs/>
          <w:sz w:val="32"/>
          <w:szCs w:val="32"/>
        </w:rPr>
      </w:pPr>
    </w:p>
    <w:p w14:paraId="02068CB6" w14:textId="153A9465" w:rsidR="003E28AB" w:rsidRPr="00017FD7" w:rsidRDefault="00017FD7" w:rsidP="00017FD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050D5D1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482799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поданий у вигляді алгоритму (можна взяти бізнес процес із завдання для дипломної роботи).</w:t>
      </w:r>
    </w:p>
    <w:p w14:paraId="3238CDE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483F907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складений алгоритм до звіту.</w:t>
      </w:r>
    </w:p>
    <w:p w14:paraId="49965A5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Розпаралелити послідовний алгоритм використовуючи концепцію</w:t>
      </w:r>
    </w:p>
    <w:p w14:paraId="281449B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необмеженого паралелізму. Додати складений алгоритм до звіту.</w:t>
      </w:r>
    </w:p>
    <w:p w14:paraId="2D5BEAD6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Для отриманого алгоритму </w:t>
      </w:r>
      <w:bookmarkStart w:id="0" w:name="_Hlk193304231"/>
      <w:r w:rsidRPr="00017FD7">
        <w:rPr>
          <w:color w:val="auto"/>
          <w:lang w:eastAsia="en-US"/>
        </w:rPr>
        <w:t>знайти значення таких характеристик</w:t>
      </w:r>
      <w:bookmarkEnd w:id="0"/>
      <w:r w:rsidRPr="00017FD7">
        <w:rPr>
          <w:color w:val="auto"/>
          <w:lang w:eastAsia="en-US"/>
        </w:rPr>
        <w:t>:</w:t>
      </w:r>
    </w:p>
    <w:p w14:paraId="3A4CDDEC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загальна кількість операцій N;</w:t>
      </w:r>
    </w:p>
    <w:p w14:paraId="31EA79D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ослідов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s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B50A4B8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аралель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p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2FCBCD2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частка послідовних операцій β;</w:t>
      </w:r>
    </w:p>
    <w:p w14:paraId="3889643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сумарна висота паралельної форми;</w:t>
      </w:r>
    </w:p>
    <w:p w14:paraId="09D6B4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ширина паралельної форми;</w:t>
      </w:r>
    </w:p>
    <w:p w14:paraId="0CD76B8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максимальне можливе прискорення R.</w:t>
      </w:r>
    </w:p>
    <w:p w14:paraId="3F4478B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Якщо в алгоритмі наявні декілька паралельних форми, обчислюємо їх</w:t>
      </w:r>
    </w:p>
    <w:p w14:paraId="40D74B6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інтегральні показники (підсумовуємо їх).</w:t>
      </w:r>
    </w:p>
    <w:p w14:paraId="1E73DF12" w14:textId="77777777" w:rsidR="003E28AB" w:rsidRPr="003E28AB" w:rsidRDefault="003E28AB" w:rsidP="003E28AB">
      <w:pPr>
        <w:rPr>
          <w:rFonts w:ascii="Times New Roman" w:hAnsi="Times New Roman" w:cs="Times New Roman"/>
        </w:rPr>
      </w:pPr>
      <w:r w:rsidRPr="003E28AB">
        <w:rPr>
          <w:rFonts w:ascii="Times New Roman" w:hAnsi="Times New Roman" w:cs="Times New Roman"/>
        </w:rPr>
        <w:br w:type="page"/>
      </w:r>
    </w:p>
    <w:p w14:paraId="5E4181AA" w14:textId="2EE6D64D" w:rsidR="003E28AB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-2:</w:t>
      </w:r>
    </w:p>
    <w:p w14:paraId="68B81825" w14:textId="2B32EFC2" w:rsidR="00E87603" w:rsidRPr="00E87603" w:rsidRDefault="00E87603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творимо детальний послідовний алгоритм приготування за рецептом.</w:t>
      </w:r>
    </w:p>
    <w:p w14:paraId="48320B0B" w14:textId="148F032A" w:rsid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6900" w:dyaOrig="13515" w14:anchorId="5C031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321pt" o:ole="">
            <v:imagedata r:id="rId9" o:title=""/>
          </v:shape>
          <o:OLEObject Type="Embed" ProgID="Visio.Drawing.15" ShapeID="_x0000_i1025" DrawAspect="Content" ObjectID="_1807969601" r:id="rId10"/>
        </w:object>
      </w:r>
    </w:p>
    <w:p w14:paraId="088D1AF2" w14:textId="67A36745" w:rsidR="00E87603" w:rsidRP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Рисунок 1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.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-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слідовний алгоритм у середовищ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</w:p>
    <w:p w14:paraId="2F60C1A6" w14:textId="15FEFB8E" w:rsidR="00E87603" w:rsidRDefault="00E8760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</w:p>
    <w:p w14:paraId="6C306F5C" w14:textId="494CAA12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3:</w:t>
      </w:r>
    </w:p>
    <w:p w14:paraId="1D254EFB" w14:textId="2E55EBC1" w:rsidR="00E87603" w:rsidRPr="00E87603" w:rsidRDefault="00E87603" w:rsidP="00E87603">
      <w:pPr>
        <w:pStyle w:val="a5"/>
        <w:spacing w:line="360" w:lineRule="auto"/>
        <w:ind w:left="0" w:firstLine="709"/>
        <w:jc w:val="both"/>
        <w:rPr>
          <w:b/>
          <w:i/>
          <w:iCs/>
          <w:color w:val="auto"/>
          <w:sz w:val="32"/>
          <w:szCs w:val="32"/>
          <w:lang w:eastAsia="en-US"/>
        </w:rPr>
      </w:pPr>
      <w:proofErr w:type="spellStart"/>
      <w:r w:rsidRPr="00017FD7">
        <w:rPr>
          <w:color w:val="auto"/>
          <w:lang w:eastAsia="en-US"/>
        </w:rPr>
        <w:t>Розпаралели</w:t>
      </w:r>
      <w:r>
        <w:rPr>
          <w:color w:val="auto"/>
          <w:lang w:eastAsia="en-US"/>
        </w:rPr>
        <w:t>мо</w:t>
      </w:r>
      <w:proofErr w:type="spellEnd"/>
      <w:r w:rsidRPr="00017FD7">
        <w:rPr>
          <w:color w:val="auto"/>
          <w:lang w:eastAsia="en-US"/>
        </w:rPr>
        <w:t xml:space="preserve"> послідовний алгоритм</w:t>
      </w:r>
      <w:r>
        <w:rPr>
          <w:color w:val="auto"/>
          <w:lang w:eastAsia="en-US"/>
        </w:rPr>
        <w:t>:</w:t>
      </w:r>
    </w:p>
    <w:p w14:paraId="398F65CB" w14:textId="4365932A" w:rsidR="00E87603" w:rsidRPr="00A2282B" w:rsidRDefault="00A2282B" w:rsidP="00A2282B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10005" w:dyaOrig="3645" w14:anchorId="7E4433E7">
          <v:shape id="_x0000_i1026" type="#_x0000_t75" style="width:442.5pt;height:210pt" o:ole="">
            <v:imagedata r:id="rId11" o:title=""/>
          </v:shape>
          <o:OLEObject Type="Embed" ProgID="Visio.Drawing.15" ShapeID="_x0000_i1026" DrawAspect="Content" ObjectID="_1807969602" r:id="rId12"/>
        </w:objec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2 – </w:t>
      </w:r>
      <w:r w:rsidR="00E87603"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1DE224E" w14:textId="77777777" w:rsidR="003E28AB" w:rsidRPr="00E87603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603">
        <w:rPr>
          <w:rFonts w:ascii="Times New Roman" w:hAnsi="Times New Roman" w:cs="Times New Roman"/>
          <w:sz w:val="28"/>
          <w:szCs w:val="28"/>
        </w:rPr>
        <w:lastRenderedPageBreak/>
        <w:t xml:space="preserve">Масштаб часу </w:t>
      </w:r>
      <w:proofErr w:type="spellStart"/>
      <w:r w:rsidRPr="00E87603">
        <w:rPr>
          <w:rFonts w:ascii="Times New Roman" w:hAnsi="Times New Roman" w:cs="Times New Roman"/>
          <w:sz w:val="28"/>
          <w:szCs w:val="28"/>
        </w:rPr>
        <w:t>наступний</w:t>
      </w:r>
      <w:proofErr w:type="spellEnd"/>
      <w:r w:rsidRPr="00E87603">
        <w:rPr>
          <w:rFonts w:ascii="Times New Roman" w:hAnsi="Times New Roman" w:cs="Times New Roman"/>
          <w:sz w:val="28"/>
          <w:szCs w:val="28"/>
        </w:rPr>
        <w:t>:</w:t>
      </w:r>
    </w:p>
    <w:p w14:paraId="21D6ED78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0.5 хв. – 5 мм.;</w:t>
      </w:r>
    </w:p>
    <w:p w14:paraId="4D60D3F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 хв. – 5 мм.;</w:t>
      </w:r>
    </w:p>
    <w:p w14:paraId="16B137A7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2 хв. – 10 мм.;</w:t>
      </w:r>
    </w:p>
    <w:p w14:paraId="27B0B1A0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rPr>
          <w:lang w:val="ru-RU"/>
        </w:rPr>
        <w:t xml:space="preserve">3 </w:t>
      </w:r>
      <w:proofErr w:type="spellStart"/>
      <w:r w:rsidRPr="003E28AB">
        <w:rPr>
          <w:lang w:val="ru-RU"/>
        </w:rPr>
        <w:t>хв</w:t>
      </w:r>
      <w:proofErr w:type="spellEnd"/>
      <w:r w:rsidRPr="003E28AB">
        <w:rPr>
          <w:lang w:val="ru-RU"/>
        </w:rPr>
        <w:t>. – 10 мм.;</w:t>
      </w:r>
    </w:p>
    <w:p w14:paraId="409B043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5 хв. – 15 мм.;</w:t>
      </w:r>
    </w:p>
    <w:p w14:paraId="15FCA71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7 хв. – 20 мм.;</w:t>
      </w:r>
    </w:p>
    <w:p w14:paraId="18A1F3C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0 хв. – 25 мм.;</w:t>
      </w:r>
    </w:p>
    <w:p w14:paraId="18128A9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30 хв. – 35 мм.</w:t>
      </w:r>
    </w:p>
    <w:p w14:paraId="1A5A8BA9" w14:textId="1CBA5073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AD156F" w14:textId="31B86185" w:rsidR="00295240" w:rsidRPr="00295240" w:rsidRDefault="00295240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lang w:val="uk-UA"/>
        </w:rPr>
      </w:pPr>
      <w:r w:rsidRPr="00295240">
        <w:rPr>
          <w:rFonts w:ascii="Times New Roman" w:hAnsi="Times New Roman" w:cs="Times New Roman"/>
          <w:sz w:val="28"/>
          <w:szCs w:val="28"/>
          <w:lang w:val="uk-UA"/>
        </w:rPr>
        <w:t>Наведемо оновлену діаграму алгоритму з урахуванням масштабу часу.</w:t>
      </w:r>
    </w:p>
    <w:p w14:paraId="1EAC819A" w14:textId="11CC558C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780" w:dyaOrig="6330" w14:anchorId="19881CA8">
          <v:shape id="_x0000_i1027" type="#_x0000_t75" style="width:447pt;height:344.25pt" o:ole="">
            <v:imagedata r:id="rId13" o:title=""/>
          </v:shape>
          <o:OLEObject Type="Embed" ProgID="Visio.Drawing.15" ShapeID="_x0000_i1027" DrawAspect="Content" ObjectID="_1807969603" r:id="rId14"/>
        </w:object>
      </w:r>
    </w:p>
    <w:p w14:paraId="66FAA3B7" w14:textId="5BAB3C33" w:rsidR="00295240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3B0E62C" w14:textId="6FD5617D" w:rsidR="00295240" w:rsidRP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 урахуванням масштабу часу</w:t>
      </w:r>
    </w:p>
    <w:p w14:paraId="5E8593F5" w14:textId="77777777" w:rsidR="00295240" w:rsidRDefault="0029524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AF4B50E" w14:textId="38685721" w:rsidR="003E28AB" w:rsidRPr="00295240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ведемо діаграму 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бмежен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 xml:space="preserve"> паралеліз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8D2B831" w14:textId="5EF60CEA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630" w:dyaOrig="10125" w14:anchorId="15C016B3">
          <v:shape id="_x0000_i1028" type="#_x0000_t75" style="width:444.75pt;height:480pt" o:ole="">
            <v:imagedata r:id="rId15" o:title=""/>
          </v:shape>
          <o:OLEObject Type="Embed" ProgID="Visio.Drawing.15" ShapeID="_x0000_i1028" DrawAspect="Content" ObjectID="_1807969604" r:id="rId16"/>
        </w:object>
      </w:r>
    </w:p>
    <w:p w14:paraId="46F13566" w14:textId="080FE51E" w:rsid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межено паралельний алгоритм</w:t>
      </w:r>
    </w:p>
    <w:p w14:paraId="062CFAE7" w14:textId="77777777" w:rsidR="00295240" w:rsidRPr="003E28AB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iCs/>
          <w:sz w:val="32"/>
          <w:szCs w:val="32"/>
        </w:rPr>
      </w:pPr>
    </w:p>
    <w:p w14:paraId="73BCA9C0" w14:textId="77777777" w:rsidR="00295240" w:rsidRDefault="0029524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333A2A8" w14:textId="6D1257BC" w:rsidR="003E28AB" w:rsidRPr="00295240" w:rsidRDefault="003E28AB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lastRenderedPageBreak/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4:</w:t>
      </w:r>
    </w:p>
    <w:p w14:paraId="1EF3EC1D" w14:textId="4077E4D1" w:rsidR="003E28AB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ходимо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начення характеристи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ля усіх алгоритмів.</w:t>
      </w:r>
    </w:p>
    <w:p w14:paraId="02ED66EE" w14:textId="77777777" w:rsid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34CDCA" w14:textId="44F1F99F" w:rsidR="00983F60" w:rsidRP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Таблиця 1 – 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алгоритм</w:t>
      </w:r>
    </w:p>
    <w:tbl>
      <w:tblPr>
        <w:tblW w:w="8700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295240" w:rsidRPr="00983F60" w14:paraId="0406E47F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71251D2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7DC0EA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102ADA0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B5C0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743D55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7788F1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7162C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52E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B804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D2457E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05D40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48EC76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483FE0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B51CF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3CE3DD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64D8A5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7C11FB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6EBAAB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02D1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01D345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A2853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0BC3E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6677DF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828A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078BA0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B6CB53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4708B6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A167B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44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63A654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28564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2689B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2DFB0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37F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A80C3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4B779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F376A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BFC41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D558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187CA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3EA705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3E41D2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13E7A4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65A0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8DE0C1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A7329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FD80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2EDA7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80DE5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81AD3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982A47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3EB9E4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24D79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FE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84CBB2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EDF11B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B76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1841C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F88B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66B1FC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B3DB5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F2B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16C45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179D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B2402EC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6AF729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3CAB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1FC651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EF75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26264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F90FF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ACCDD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861639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71B7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F7F0D5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9787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6446F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A7AF90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092A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1945A9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DEEA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C8CA2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800362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B276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5AB4BE1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640C2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33F27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3E98A1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3331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FB808A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AA0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B22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607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CC5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E343BB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FF41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3C38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14CE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087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FA045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A1D9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E470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C11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B95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336B3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8641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193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964F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8930C39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3FC4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1586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A2F6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877A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E21A8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8B64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5C9B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9A7E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BF0D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399416A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F908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8070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45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0535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660229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F441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321B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1EF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D988C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B00A233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1ACEF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2E61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1228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72A5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1DFCEF8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B60C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D16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D884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22E60A" w14:textId="4CA6912C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A40A59F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3E8E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5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D6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EDDD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6726575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E8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69F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0E7A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03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70FEB3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B141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EA75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6D7E0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47E59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</w:tbl>
    <w:p w14:paraId="00DC787C" w14:textId="630128B4" w:rsidR="00295240" w:rsidRDefault="0029524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7071CA2B" w14:textId="30CC0177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tbl>
      <w:tblPr>
        <w:tblW w:w="8921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952"/>
        <w:gridCol w:w="1984"/>
        <w:gridCol w:w="1197"/>
        <w:gridCol w:w="1197"/>
        <w:gridCol w:w="1197"/>
        <w:gridCol w:w="1197"/>
        <w:gridCol w:w="1197"/>
      </w:tblGrid>
      <w:tr w:rsidR="003E28AB" w:rsidRPr="00983F60" w14:paraId="5C52213F" w14:textId="77777777" w:rsidTr="00983F60">
        <w:trPr>
          <w:trHeight w:val="642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3AC7BC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B156044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E1AE02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168A1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3BC0931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4FB9742B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4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AA678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33B015EC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5D256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13E636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1789AE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DC19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8BE4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8AEE7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EA9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CEBA2C6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545E10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4D7227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C51DCF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B95B5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5C54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61EF18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C247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16F14E1" w14:textId="77777777" w:rsidTr="00983F60">
        <w:trPr>
          <w:trHeight w:val="741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D0701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05697E0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B155BB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6C4EA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1227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69443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01142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7D9AAD6F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80C71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63996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800AD4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D03703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7F5529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96DC97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D7170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781A8203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FC6DA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C07F3C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8206ED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48FB8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DE576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EECA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1C971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62BF67A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FAA59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9AED53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37610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E91F1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FDE4E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868C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AB894A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E7AF10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F9B93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E7335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D1BF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BE488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7F0A50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5F6E1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45C3F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DD2D03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D7CA85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25266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E3F6B1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FB50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156C7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3CA1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619FB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41BF9033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B89CE7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0C20C4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5E25A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9D88A4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33CE99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DA45A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B01FC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014B3459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0BC0E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F3551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01486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790E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537E0B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B5E9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CB9DC7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6F981AE2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23E4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5027FE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F1D86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8088BB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AE4B54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30B88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C727FA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</w:tbl>
    <w:p w14:paraId="29E4F7B3" w14:textId="77777777" w:rsidR="00983F60" w:rsidRDefault="00983F60">
      <w:r>
        <w:br w:type="page"/>
      </w:r>
    </w:p>
    <w:tbl>
      <w:tblPr>
        <w:tblW w:w="10646" w:type="dxa"/>
        <w:tblInd w:w="709" w:type="dxa"/>
        <w:tblLook w:val="04A0" w:firstRow="1" w:lastRow="0" w:firstColumn="1" w:lastColumn="0" w:noHBand="0" w:noVBand="1"/>
      </w:tblPr>
      <w:tblGrid>
        <w:gridCol w:w="284"/>
        <w:gridCol w:w="3969"/>
        <w:gridCol w:w="2236"/>
        <w:gridCol w:w="236"/>
        <w:gridCol w:w="1307"/>
        <w:gridCol w:w="1307"/>
        <w:gridCol w:w="1307"/>
      </w:tblGrid>
      <w:tr w:rsidR="003E28AB" w:rsidRPr="00983F60" w14:paraId="7D311A4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94C3B8D" w14:textId="0EA9F9E8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noWrap/>
            <w:vAlign w:val="bottom"/>
            <w:hideMark/>
          </w:tcPr>
          <w:p w14:paraId="3C9555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236" w:type="dxa"/>
            <w:noWrap/>
            <w:vAlign w:val="bottom"/>
            <w:hideMark/>
          </w:tcPr>
          <w:p w14:paraId="48105C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36" w:type="dxa"/>
            <w:noWrap/>
            <w:vAlign w:val="bottom"/>
            <w:hideMark/>
          </w:tcPr>
          <w:p w14:paraId="36ABC8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740D79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D9ADE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964DAF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DC3DC7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FCA333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1BB6F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6465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236" w:type="dxa"/>
            <w:noWrap/>
            <w:vAlign w:val="bottom"/>
            <w:hideMark/>
          </w:tcPr>
          <w:p w14:paraId="20047A8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DE46F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565AF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3EC5D4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B882BF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1DEE83E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5E16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E4C24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236" w:type="dxa"/>
            <w:noWrap/>
            <w:vAlign w:val="bottom"/>
            <w:hideMark/>
          </w:tcPr>
          <w:p w14:paraId="3BFEB8F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0A0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8FC2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B37ECE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1E533BE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020B78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E659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2B39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236" w:type="dxa"/>
            <w:noWrap/>
            <w:vAlign w:val="bottom"/>
            <w:hideMark/>
          </w:tcPr>
          <w:p w14:paraId="2F4236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A3945A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230C16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37746D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A023AA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0FEDC1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F0114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92D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236" w:type="dxa"/>
            <w:noWrap/>
            <w:vAlign w:val="bottom"/>
            <w:hideMark/>
          </w:tcPr>
          <w:p w14:paraId="25748B0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305545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1307" w:type="dxa"/>
            <w:noWrap/>
            <w:vAlign w:val="bottom"/>
            <w:hideMark/>
          </w:tcPr>
          <w:p w14:paraId="7E81898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A86373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ECF881B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290556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8661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E18A3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236" w:type="dxa"/>
            <w:noWrap/>
            <w:vAlign w:val="bottom"/>
            <w:hideMark/>
          </w:tcPr>
          <w:p w14:paraId="75808E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FF86C0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855E0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19A12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22890AE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AA53A9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68BD3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F01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236" w:type="dxa"/>
            <w:noWrap/>
            <w:vAlign w:val="bottom"/>
            <w:hideMark/>
          </w:tcPr>
          <w:p w14:paraId="222BDC6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7B3AD5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30EC75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0226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FF9C82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E74EC1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91AE2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D2135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236" w:type="dxa"/>
            <w:noWrap/>
            <w:vAlign w:val="bottom"/>
            <w:hideMark/>
          </w:tcPr>
          <w:p w14:paraId="7F3D956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9A4A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232344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B0BD51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4C08BE1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C7FD4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01B71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DAC5A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236" w:type="dxa"/>
            <w:noWrap/>
            <w:vAlign w:val="bottom"/>
            <w:hideMark/>
          </w:tcPr>
          <w:p w14:paraId="06DD63B9" w14:textId="095C73E8" w:rsidR="003E28AB" w:rsidRPr="00983F60" w:rsidRDefault="003E28AB" w:rsidP="00983F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64771C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DE469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C0C7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213993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9C316B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B84D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33C0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3</w:t>
            </w:r>
          </w:p>
        </w:tc>
        <w:tc>
          <w:tcPr>
            <w:tcW w:w="236" w:type="dxa"/>
            <w:noWrap/>
            <w:vAlign w:val="bottom"/>
            <w:hideMark/>
          </w:tcPr>
          <w:p w14:paraId="245DDF1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455F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786C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E1735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97C60BF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4EAAC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8CBF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B6F5F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2</w:t>
            </w:r>
          </w:p>
        </w:tc>
        <w:tc>
          <w:tcPr>
            <w:tcW w:w="236" w:type="dxa"/>
            <w:noWrap/>
            <w:vAlign w:val="bottom"/>
            <w:hideMark/>
          </w:tcPr>
          <w:p w14:paraId="6E07CA8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BF1217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C9DA14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4112D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CB39212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3988A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FE24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7D7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236" w:type="dxa"/>
            <w:noWrap/>
            <w:vAlign w:val="bottom"/>
            <w:hideMark/>
          </w:tcPr>
          <w:p w14:paraId="24B55F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D2D53B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F0BCA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481A5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48E65E6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FF7B0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2ACC8E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0F61C9B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236" w:type="dxa"/>
            <w:noWrap/>
            <w:vAlign w:val="bottom"/>
            <w:hideMark/>
          </w:tcPr>
          <w:p w14:paraId="5CB448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B5E14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33F5D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102D41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07D7210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5E7D43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C5FE0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3288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6,4</w:t>
            </w:r>
          </w:p>
        </w:tc>
        <w:tc>
          <w:tcPr>
            <w:tcW w:w="236" w:type="dxa"/>
            <w:noWrap/>
            <w:vAlign w:val="bottom"/>
            <w:hideMark/>
          </w:tcPr>
          <w:p w14:paraId="5B3232A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FCEAA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67D5A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1F7F4F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</w:tbl>
    <w:p w14:paraId="378D8A7B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067324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321A4D" w14:textId="12D80842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бмежено паралельний алгоритм</w:t>
      </w:r>
    </w:p>
    <w:tbl>
      <w:tblPr>
        <w:tblW w:w="8672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3E28AB" w:rsidRPr="00983F60" w14:paraId="0260F28F" w14:textId="77777777" w:rsidTr="00983F60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1EAF8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40078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46DEF87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88B094C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8F0A11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42FBD1A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460D7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7EC2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8034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CE8A8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1A4311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1C1B48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1A64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1FF398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74F97E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384913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FC348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B268135" w14:textId="77777777" w:rsidTr="00983F60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36E72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84E635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244CAF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2BCDA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F7CA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1CC6EF0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F3789F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B4E6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6F6F7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B88528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7D40B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3B04D16B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CD7DD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6461A32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0BE02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64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CABEF3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8B82278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2E2D7C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137DBC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9C1ACF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155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,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AACF82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BCC091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0F219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E87BE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8B4384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DEEB4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6F40E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F4AF7B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D84FD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1FE5B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61230A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2E0A1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EB0CA3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749C3FF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0D65B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F03253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B7C1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7770D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30A7A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3E8D721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94F4E4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27A1E4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E9787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4C051A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109C31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51AB8AD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35DB89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7E43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F45C3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835C3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6756B8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206AF08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CFB12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noWrap/>
            <w:vAlign w:val="bottom"/>
            <w:hideMark/>
          </w:tcPr>
          <w:p w14:paraId="06F55D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DFDD79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220" w:type="dxa"/>
            <w:noWrap/>
            <w:vAlign w:val="bottom"/>
            <w:hideMark/>
          </w:tcPr>
          <w:p w14:paraId="5E4488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63E55B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25DC383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19B050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1B982E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AA0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220" w:type="dxa"/>
            <w:noWrap/>
            <w:vAlign w:val="bottom"/>
            <w:hideMark/>
          </w:tcPr>
          <w:p w14:paraId="0A9A6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12D672E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E3CA52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C663E8D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7A582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49B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220" w:type="dxa"/>
            <w:noWrap/>
            <w:vAlign w:val="bottom"/>
            <w:hideMark/>
          </w:tcPr>
          <w:p w14:paraId="610EDA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1D3324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0111957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798E7C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011EC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059AF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220" w:type="dxa"/>
            <w:noWrap/>
            <w:vAlign w:val="bottom"/>
            <w:hideMark/>
          </w:tcPr>
          <w:p w14:paraId="1015FEA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6D7CE4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2DE2B1A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7B05E423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E022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4B01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220" w:type="dxa"/>
            <w:noWrap/>
            <w:vAlign w:val="bottom"/>
            <w:hideMark/>
          </w:tcPr>
          <w:p w14:paraId="07941EC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586C6EA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</w:tr>
      <w:tr w:rsidR="003E28AB" w:rsidRPr="00983F60" w14:paraId="59D4095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02858E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6F18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CBB11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1220" w:type="dxa"/>
            <w:noWrap/>
            <w:vAlign w:val="bottom"/>
            <w:hideMark/>
          </w:tcPr>
          <w:p w14:paraId="05548C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79C14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322D9F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6768241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6FCDE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C06E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1220" w:type="dxa"/>
            <w:noWrap/>
            <w:vAlign w:val="bottom"/>
            <w:hideMark/>
          </w:tcPr>
          <w:p w14:paraId="18E134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29B193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020DDE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B1014F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024CA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4AB7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220" w:type="dxa"/>
            <w:noWrap/>
            <w:vAlign w:val="bottom"/>
            <w:hideMark/>
          </w:tcPr>
          <w:p w14:paraId="4771EE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78C59CE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48C1D925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17EE93C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A737F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1AEB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220" w:type="dxa"/>
            <w:noWrap/>
            <w:vAlign w:val="bottom"/>
            <w:hideMark/>
          </w:tcPr>
          <w:p w14:paraId="4BC1CA61" w14:textId="319C1F21" w:rsidR="003E28AB" w:rsidRPr="00983F60" w:rsidRDefault="003E28AB" w:rsidP="00983F60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47DCA2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63C72D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FB42E2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5B02C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6751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4</w:t>
            </w:r>
          </w:p>
        </w:tc>
        <w:tc>
          <w:tcPr>
            <w:tcW w:w="1220" w:type="dxa"/>
            <w:noWrap/>
            <w:vAlign w:val="bottom"/>
            <w:hideMark/>
          </w:tcPr>
          <w:p w14:paraId="0547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12291B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310225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80DA04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9BFC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CEC07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1220" w:type="dxa"/>
            <w:noWrap/>
            <w:vAlign w:val="bottom"/>
            <w:hideMark/>
          </w:tcPr>
          <w:p w14:paraId="29BA24D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523375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75A63D1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6D02FE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3B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E5006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1220" w:type="dxa"/>
            <w:noWrap/>
            <w:vAlign w:val="bottom"/>
            <w:hideMark/>
          </w:tcPr>
          <w:p w14:paraId="504CA7F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27D3711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3F3233E0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582B55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3623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F8B6D6A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1220" w:type="dxa"/>
            <w:noWrap/>
            <w:vAlign w:val="bottom"/>
            <w:hideMark/>
          </w:tcPr>
          <w:p w14:paraId="42F12D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959A59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B5CB94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3FCDDB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15D1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ECFF0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52,8 </w:t>
            </w:r>
          </w:p>
        </w:tc>
        <w:tc>
          <w:tcPr>
            <w:tcW w:w="1220" w:type="dxa"/>
            <w:noWrap/>
            <w:vAlign w:val="bottom"/>
            <w:hideMark/>
          </w:tcPr>
          <w:p w14:paraId="3700171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983ABA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</w:tbl>
    <w:p w14:paraId="56C09077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FDD30BA" w14:textId="77777777" w:rsidR="00983F60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34731B05" w14:textId="4336ACD0" w:rsidR="003E28AB" w:rsidRPr="003E28AB" w:rsidRDefault="00983F60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="003E28AB"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оцінили ефективність </w:t>
      </w:r>
      <w:proofErr w:type="spellStart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та набули навичок оцінювання ефективності розпаралелювання довіль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 У моєму варіанті розпаралелювання необмеженим паралелізмом не надало достатньо ефективного приросту, прискоривши процес в 1.24 рази, при максимально можливих 26.4. Але метод 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3F756539" w14:textId="77777777" w:rsidR="003E28AB" w:rsidRPr="003E28AB" w:rsidRDefault="003E28AB" w:rsidP="003E28A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B92296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:</w:t>
      </w:r>
    </w:p>
    <w:p w14:paraId="7A709706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в загальному виді.</w:t>
      </w:r>
    </w:p>
    <w:p w14:paraId="4C5ECCC5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Закон </w:t>
      </w:r>
      <w:proofErr w:type="spellStart"/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значає максимальне прискорення, яке можна отримати від розпаралелювання програми.</w:t>
      </w:r>
    </w:p>
    <w:p w14:paraId="6BE28AB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з точки зору написання програм.</w:t>
      </w:r>
    </w:p>
    <w:p w14:paraId="6CEF7C1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У програмуванні закон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3A779B6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нутрішній паралелізм?</w:t>
      </w:r>
    </w:p>
    <w:p w14:paraId="19908DD1" w14:textId="2D406A0C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Внутрішні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599D3988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концепцію необмеженого паралелізму.</w:t>
      </w:r>
    </w:p>
    <w:p w14:paraId="7FB4EF7E" w14:textId="469B2CD0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обмежени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5B54B3D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Скільки пристроїв необхідно для реалізації вашого </w:t>
      </w:r>
      <w:proofErr w:type="spellStart"/>
      <w:r w:rsidRPr="003E28AB">
        <w:rPr>
          <w:b/>
          <w:color w:val="auto"/>
          <w:lang w:eastAsia="en-US"/>
        </w:rPr>
        <w:t>розпаралеленого</w:t>
      </w:r>
      <w:proofErr w:type="spellEnd"/>
      <w:r w:rsidRPr="003E28AB">
        <w:rPr>
          <w:b/>
          <w:color w:val="auto"/>
          <w:lang w:eastAsia="en-US"/>
        </w:rPr>
        <w:t xml:space="preserve"> алгоритму?</w:t>
      </w:r>
    </w:p>
    <w:p w14:paraId="5B848E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Для реалізація необмеженого паралелізму мені знадобилося чотири пристрої, а для обмеженого – два пристрої.</w:t>
      </w:r>
    </w:p>
    <w:p w14:paraId="075902CF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цінюється ефективність розпаралелювання?</w:t>
      </w:r>
    </w:p>
    <w:p w14:paraId="7CCD6170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Ефективність розпаралелювання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цінюється коефіцієнтом прискорення:</w:t>
      </w:r>
    </w:p>
    <w:p w14:paraId="6E200643" w14:textId="5F3BE51D" w:rsidR="003E28AB" w:rsidRPr="00B13CBF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</m:oMath>
      <w:r w:rsidR="00BA2358"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,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ab/>
        <w:t>(1</w:t>
      </w:r>
      <w:r w:rsidR="008842A1" w:rsidRPr="00C55851">
        <w:rPr>
          <w:rFonts w:ascii="Times New Roman" w:eastAsiaTheme="minorEastAsia" w:hAnsi="Times New Roman" w:cs="Times New Roman"/>
          <w:color w:val="000000"/>
          <w:sz w:val="28"/>
          <w:szCs w:val="28"/>
          <w:lang w:eastAsia="uk-UA"/>
        </w:rPr>
        <w:t>.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)</w:t>
      </w:r>
    </w:p>
    <w:p w14:paraId="71CE926A" w14:textId="052E5FBD" w:rsidR="003E28AB" w:rsidRPr="003E28AB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вартість роботи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вартість </w:t>
      </w:r>
      <w:proofErr w:type="spellStart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алгоритму.</w:t>
      </w:r>
    </w:p>
    <w:p w14:paraId="1CD3E9F1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ширина паралельної форми?</w:t>
      </w:r>
    </w:p>
    <w:p w14:paraId="08C278BA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Ширина паралельної форми – це кількість пристроїв, що використовується для розпаралелювання.</w:t>
      </w:r>
    </w:p>
    <w:p w14:paraId="279E379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исота паралельної форми?</w:t>
      </w:r>
    </w:p>
    <w:p w14:paraId="7BC647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Висота паралельної форми – це кількість усіх процесів, враховуючи їх </w:t>
      </w:r>
      <w:proofErr w:type="spellStart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розпаралелення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0AF490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бчислюється частка паралельних операцій?</w:t>
      </w:r>
    </w:p>
    <w:p w14:paraId="5F91C4B2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Частка паралельних операцій обчислюється наступним чином:</w:t>
      </w:r>
    </w:p>
    <w:p w14:paraId="7633C61D" w14:textId="56EC8AE6" w:rsidR="003E28AB" w:rsidRPr="003E28AB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 w:eastAsia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C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  <w:r w:rsidR="00BA2358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</w:t>
      </w:r>
      <w:r w:rsidR="008842A1" w:rsidRPr="00C55851">
        <w:rPr>
          <w:rFonts w:ascii="Times New Roman" w:eastAsiaTheme="minorEastAsia" w:hAnsi="Times New Roman" w:cs="Times New Roman"/>
          <w:sz w:val="28"/>
          <w:szCs w:val="28"/>
        </w:rPr>
        <w:t>1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)</w:t>
      </w:r>
    </w:p>
    <w:p w14:paraId="21C869D0" w14:textId="71634143" w:rsidR="00E815EA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кількість операцій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кількість паралельних операцій.</w:t>
      </w:r>
    </w:p>
    <w:p w14:paraId="07CB9603" w14:textId="77777777" w:rsidR="00E815EA" w:rsidRDefault="00E815EA">
      <w:pPr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br w:type="page"/>
      </w:r>
    </w:p>
    <w:p w14:paraId="1C731B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6E0D861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D9A5E0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BD7BC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2241A53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B6BB307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DBFE6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45E8E6F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2F0BF8A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F0BAA5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635178C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D513E7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26947AE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0BEFB1FC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BC6E0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5926F0" w14:textId="3F5ABB25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</w:p>
    <w:p w14:paraId="1D379B6F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52A76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EDB99E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4F6C515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9F372A6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8210B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7C8F29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3101D52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1C4193AE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ACB393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5F4DB3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34878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A3FDBB3" w14:textId="7B96A666" w:rsidR="00E815EA" w:rsidRPr="003E28AB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3DA0FBE2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55851">
        <w:rPr>
          <w:rFonts w:ascii="Times New Roman" w:hAnsi="Times New Roman" w:cs="Times New Roman"/>
          <w:b/>
          <w:bCs/>
          <w:sz w:val="28"/>
          <w:szCs w:val="28"/>
          <w:lang w:val="uk-UA"/>
        </w:rPr>
        <w:t>Обчислення характеристик функціональних пристроїв</w:t>
      </w:r>
    </w:p>
    <w:p w14:paraId="20C0D308" w14:textId="1E6BD41D" w:rsidR="00E815EA" w:rsidRPr="003E28AB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.</w:t>
      </w:r>
    </w:p>
    <w:p w14:paraId="206C9BC5" w14:textId="77777777" w:rsidR="00E815EA" w:rsidRPr="00E815EA" w:rsidRDefault="00E815EA" w:rsidP="00E815EA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01A0A172" w14:textId="77777777" w:rsidR="00E815EA" w:rsidRPr="00017FD7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4E3DA9D" w14:textId="1EB83A6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ля системи, що складається з функціональних пристроїв</w:t>
      </w:r>
      <w:r>
        <w:rPr>
          <w:lang w:val="ru-RU"/>
        </w:rPr>
        <w:t xml:space="preserve"> </w:t>
      </w:r>
      <w:r w:rsidRPr="00E815EA">
        <w:t>(характеристики ФП наведені у таблиці 2.1), визначити:</w:t>
      </w:r>
    </w:p>
    <w:p w14:paraId="344669D1" w14:textId="02E034CC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кількість пристроїв;</w:t>
      </w:r>
    </w:p>
    <w:p w14:paraId="0C5633EC" w14:textId="598DE382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кожного ФП;</w:t>
      </w:r>
    </w:p>
    <w:p w14:paraId="621292AA" w14:textId="600A04C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системи;</w:t>
      </w:r>
    </w:p>
    <w:p w14:paraId="7D916ADB" w14:textId="5F2FB3E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авантаженість кожного ФП;</w:t>
      </w:r>
    </w:p>
    <w:p w14:paraId="4EBD515D" w14:textId="24121E33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ікову продуктивність системи;</w:t>
      </w:r>
    </w:p>
    <w:p w14:paraId="4FE735B9" w14:textId="340F3D3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реальну продуктивність системи;</w:t>
      </w:r>
    </w:p>
    <w:p w14:paraId="7404EB59" w14:textId="4DAB4E07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кожного ФП;</w:t>
      </w:r>
    </w:p>
    <w:p w14:paraId="7BC599CF" w14:textId="091FB5D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системи;</w:t>
      </w:r>
    </w:p>
    <w:p w14:paraId="66AA8A5D" w14:textId="27770A0D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максимальну пікову продуктивність у системі;</w:t>
      </w:r>
    </w:p>
    <w:p w14:paraId="378B0ED7" w14:textId="2D7FEF45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рискорення.</w:t>
      </w:r>
    </w:p>
    <w:p w14:paraId="36F4151A" w14:textId="3E4C91C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системи ще один ФП з максимальними з можливих</w:t>
      </w:r>
      <w:r>
        <w:rPr>
          <w:lang w:val="ru-RU"/>
        </w:rPr>
        <w:t xml:space="preserve"> </w:t>
      </w:r>
      <w:r w:rsidRPr="00E815EA">
        <w:t>характеристик. Оцінити,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11588967" w14:textId="3FCAD617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початкової системи ще один ФП з мінімальними з можливих</w:t>
      </w:r>
      <w:r>
        <w:rPr>
          <w:lang w:val="ru-RU"/>
        </w:rPr>
        <w:t xml:space="preserve"> </w:t>
      </w:r>
      <w:r w:rsidRPr="00E815EA">
        <w:t>характеристик. Оцінити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02FB686C" w14:textId="7615904B" w:rsidR="00B50094" w:rsidRDefault="00E815EA" w:rsidP="00B50094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о звіту додати лістинги розрахунків для початкової системи та систем</w:t>
      </w:r>
      <w:r>
        <w:rPr>
          <w:lang w:val="ru-RU"/>
        </w:rPr>
        <w:t xml:space="preserve"> </w:t>
      </w:r>
      <w:r w:rsidRPr="00E815EA">
        <w:t>з додатковими ФП.</w:t>
      </w:r>
      <w:r w:rsidR="00B50094">
        <w:br w:type="page"/>
      </w:r>
    </w:p>
    <w:p w14:paraId="12801CED" w14:textId="77777777" w:rsidR="00B50094" w:rsidRDefault="00B50094" w:rsidP="00B50094">
      <w:pPr>
        <w:pStyle w:val="a5"/>
        <w:spacing w:line="360" w:lineRule="auto"/>
        <w:ind w:left="0" w:firstLine="709"/>
        <w:contextualSpacing w:val="0"/>
        <w:jc w:val="both"/>
      </w:pPr>
      <w:r w:rsidRPr="00B50094">
        <w:lastRenderedPageBreak/>
        <w:t>Таблиця 2.1 – Варіанти характеристик функціональних пристроїв</w:t>
      </w:r>
    </w:p>
    <w:tbl>
      <w:tblPr>
        <w:tblStyle w:val="a3"/>
        <w:tblW w:w="9383" w:type="dxa"/>
        <w:jc w:val="center"/>
        <w:tblLook w:val="04A0" w:firstRow="1" w:lastRow="0" w:firstColumn="1" w:lastColumn="0" w:noHBand="0" w:noVBand="1"/>
      </w:tblPr>
      <w:tblGrid>
        <w:gridCol w:w="1806"/>
        <w:gridCol w:w="700"/>
        <w:gridCol w:w="752"/>
        <w:gridCol w:w="751"/>
        <w:gridCol w:w="751"/>
        <w:gridCol w:w="751"/>
        <w:gridCol w:w="751"/>
        <w:gridCol w:w="751"/>
        <w:gridCol w:w="751"/>
        <w:gridCol w:w="699"/>
        <w:gridCol w:w="920"/>
      </w:tblGrid>
      <w:tr w:rsidR="00B50094" w:rsidRPr="00B50094" w14:paraId="32AC5EC6" w14:textId="77777777" w:rsidTr="008E11C5">
        <w:trPr>
          <w:jc w:val="center"/>
        </w:trPr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56D5B" w14:textId="61FD87AF" w:rsidR="00B50094" w:rsidRPr="00B50094" w:rsidRDefault="00B50094" w:rsidP="008E11C5">
            <w:pPr>
              <w:pStyle w:val="a5"/>
              <w:spacing w:line="276" w:lineRule="auto"/>
              <w:ind w:left="0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Варіант 16</w:t>
            </w:r>
          </w:p>
        </w:tc>
        <w:tc>
          <w:tcPr>
            <w:tcW w:w="700" w:type="dxa"/>
            <w:tcBorders>
              <w:left w:val="single" w:sz="4" w:space="0" w:color="auto"/>
            </w:tcBorders>
            <w:vAlign w:val="center"/>
          </w:tcPr>
          <w:p w14:paraId="1FA12AE1" w14:textId="6113463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</w:t>
            </w:r>
          </w:p>
        </w:tc>
        <w:tc>
          <w:tcPr>
            <w:tcW w:w="752" w:type="dxa"/>
            <w:vAlign w:val="center"/>
          </w:tcPr>
          <w:p w14:paraId="04F6C618" w14:textId="38E2B23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2</w:t>
            </w:r>
          </w:p>
        </w:tc>
        <w:tc>
          <w:tcPr>
            <w:tcW w:w="751" w:type="dxa"/>
            <w:vAlign w:val="center"/>
          </w:tcPr>
          <w:p w14:paraId="0A1A3DB8" w14:textId="656F6F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3</w:t>
            </w:r>
          </w:p>
        </w:tc>
        <w:tc>
          <w:tcPr>
            <w:tcW w:w="751" w:type="dxa"/>
            <w:vAlign w:val="center"/>
          </w:tcPr>
          <w:p w14:paraId="2BBE7BC2" w14:textId="638C01E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4</w:t>
            </w:r>
          </w:p>
        </w:tc>
        <w:tc>
          <w:tcPr>
            <w:tcW w:w="751" w:type="dxa"/>
            <w:vAlign w:val="center"/>
          </w:tcPr>
          <w:p w14:paraId="459E98FE" w14:textId="64F6E58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5</w:t>
            </w:r>
          </w:p>
        </w:tc>
        <w:tc>
          <w:tcPr>
            <w:tcW w:w="751" w:type="dxa"/>
            <w:vAlign w:val="center"/>
          </w:tcPr>
          <w:p w14:paraId="7060281B" w14:textId="6D17EB0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6</w:t>
            </w:r>
          </w:p>
        </w:tc>
        <w:tc>
          <w:tcPr>
            <w:tcW w:w="751" w:type="dxa"/>
            <w:vAlign w:val="center"/>
          </w:tcPr>
          <w:p w14:paraId="33EF79DD" w14:textId="0430875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7</w:t>
            </w:r>
          </w:p>
        </w:tc>
        <w:tc>
          <w:tcPr>
            <w:tcW w:w="751" w:type="dxa"/>
            <w:vAlign w:val="center"/>
          </w:tcPr>
          <w:p w14:paraId="0522D60D" w14:textId="0AD807A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8</w:t>
            </w:r>
          </w:p>
        </w:tc>
        <w:tc>
          <w:tcPr>
            <w:tcW w:w="699" w:type="dxa"/>
            <w:vAlign w:val="center"/>
          </w:tcPr>
          <w:p w14:paraId="247A5E22" w14:textId="2AE341E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9</w:t>
            </w:r>
          </w:p>
        </w:tc>
        <w:tc>
          <w:tcPr>
            <w:tcW w:w="920" w:type="dxa"/>
            <w:vAlign w:val="center"/>
          </w:tcPr>
          <w:p w14:paraId="0579F4AE" w14:textId="47F5F31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0</w:t>
            </w:r>
          </w:p>
        </w:tc>
      </w:tr>
      <w:tr w:rsidR="00B50094" w:rsidRPr="00B50094" w14:paraId="098E9C65" w14:textId="77777777" w:rsidTr="008E11C5">
        <w:trPr>
          <w:jc w:val="center"/>
        </w:trPr>
        <w:tc>
          <w:tcPr>
            <w:tcW w:w="1806" w:type="dxa"/>
            <w:tcBorders>
              <w:top w:val="single" w:sz="4" w:space="0" w:color="auto"/>
            </w:tcBorders>
            <w:vAlign w:val="center"/>
          </w:tcPr>
          <w:p w14:paraId="19BCA82D" w14:textId="51F470A7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Пікова продуктивність ФП</w:t>
            </w:r>
          </w:p>
        </w:tc>
        <w:tc>
          <w:tcPr>
            <w:tcW w:w="700" w:type="dxa"/>
            <w:vAlign w:val="center"/>
          </w:tcPr>
          <w:p w14:paraId="758C7C71" w14:textId="3A4E8F46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2" w:type="dxa"/>
            <w:vAlign w:val="center"/>
          </w:tcPr>
          <w:p w14:paraId="298F00CD" w14:textId="32067A6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6E1E74CA" w14:textId="4E8D3D2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1734BB1" w14:textId="1AF6244C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5F2B84C3" w14:textId="79F7B9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3912746" w14:textId="689436C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29C7AA1" w14:textId="3505B68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8192FEF" w14:textId="5F621C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699" w:type="dxa"/>
            <w:vAlign w:val="center"/>
          </w:tcPr>
          <w:p w14:paraId="19509534" w14:textId="2F733C0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920" w:type="dxa"/>
            <w:vAlign w:val="center"/>
          </w:tcPr>
          <w:p w14:paraId="4378BA44" w14:textId="77CDA85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</w:tr>
      <w:tr w:rsidR="00B50094" w:rsidRPr="00B50094" w14:paraId="7B73FF68" w14:textId="77777777" w:rsidTr="008E11C5">
        <w:trPr>
          <w:jc w:val="center"/>
        </w:trPr>
        <w:tc>
          <w:tcPr>
            <w:tcW w:w="1806" w:type="dxa"/>
            <w:vAlign w:val="center"/>
          </w:tcPr>
          <w:p w14:paraId="3F12926D" w14:textId="42D8A790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Реальна продуктивність ФП</w:t>
            </w:r>
          </w:p>
        </w:tc>
        <w:tc>
          <w:tcPr>
            <w:tcW w:w="700" w:type="dxa"/>
            <w:vAlign w:val="center"/>
          </w:tcPr>
          <w:p w14:paraId="4688413B" w14:textId="537FBB0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985</w:t>
            </w:r>
          </w:p>
        </w:tc>
        <w:tc>
          <w:tcPr>
            <w:tcW w:w="752" w:type="dxa"/>
            <w:vAlign w:val="center"/>
          </w:tcPr>
          <w:p w14:paraId="743B41E8" w14:textId="441D518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281</w:t>
            </w:r>
          </w:p>
        </w:tc>
        <w:tc>
          <w:tcPr>
            <w:tcW w:w="751" w:type="dxa"/>
            <w:vAlign w:val="center"/>
          </w:tcPr>
          <w:p w14:paraId="205C5A71" w14:textId="68B87E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472</w:t>
            </w:r>
          </w:p>
        </w:tc>
        <w:tc>
          <w:tcPr>
            <w:tcW w:w="751" w:type="dxa"/>
            <w:vAlign w:val="center"/>
          </w:tcPr>
          <w:p w14:paraId="12066FF4" w14:textId="469832F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047</w:t>
            </w:r>
          </w:p>
        </w:tc>
        <w:tc>
          <w:tcPr>
            <w:tcW w:w="751" w:type="dxa"/>
            <w:vAlign w:val="center"/>
          </w:tcPr>
          <w:p w14:paraId="1C01A162" w14:textId="3F2FEE8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150</w:t>
            </w:r>
          </w:p>
        </w:tc>
        <w:tc>
          <w:tcPr>
            <w:tcW w:w="751" w:type="dxa"/>
            <w:vAlign w:val="center"/>
          </w:tcPr>
          <w:p w14:paraId="0598F9DB" w14:textId="384F4B0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093</w:t>
            </w:r>
          </w:p>
        </w:tc>
        <w:tc>
          <w:tcPr>
            <w:tcW w:w="751" w:type="dxa"/>
            <w:vAlign w:val="center"/>
          </w:tcPr>
          <w:p w14:paraId="58B60473" w14:textId="7FECB73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4910</w:t>
            </w:r>
          </w:p>
        </w:tc>
        <w:tc>
          <w:tcPr>
            <w:tcW w:w="751" w:type="dxa"/>
            <w:vAlign w:val="center"/>
          </w:tcPr>
          <w:p w14:paraId="59D58AF7" w14:textId="790F696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713</w:t>
            </w:r>
          </w:p>
        </w:tc>
        <w:tc>
          <w:tcPr>
            <w:tcW w:w="699" w:type="dxa"/>
            <w:vAlign w:val="center"/>
          </w:tcPr>
          <w:p w14:paraId="704101BD" w14:textId="26BF05E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141</w:t>
            </w:r>
          </w:p>
        </w:tc>
        <w:tc>
          <w:tcPr>
            <w:tcW w:w="920" w:type="dxa"/>
            <w:vAlign w:val="center"/>
          </w:tcPr>
          <w:p w14:paraId="08ECB1F7" w14:textId="30349D2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856</w:t>
            </w:r>
          </w:p>
        </w:tc>
      </w:tr>
      <w:tr w:rsidR="00B50094" w:rsidRPr="00B50094" w14:paraId="1F64D31F" w14:textId="77777777" w:rsidTr="008E11C5">
        <w:trPr>
          <w:jc w:val="center"/>
        </w:trPr>
        <w:tc>
          <w:tcPr>
            <w:tcW w:w="1806" w:type="dxa"/>
            <w:vAlign w:val="center"/>
          </w:tcPr>
          <w:p w14:paraId="2C1A3F34" w14:textId="0D12DCED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 xml:space="preserve">Вартість однієї операції, </w:t>
            </w:r>
            <w:proofErr w:type="spellStart"/>
            <w:r w:rsidRPr="00B50094">
              <w:rPr>
                <w:sz w:val="24"/>
                <w:szCs w:val="24"/>
                <w:lang w:val="uk-UA"/>
              </w:rPr>
              <w:t>нс</w:t>
            </w:r>
            <w:proofErr w:type="spellEnd"/>
          </w:p>
        </w:tc>
        <w:tc>
          <w:tcPr>
            <w:tcW w:w="700" w:type="dxa"/>
            <w:vAlign w:val="center"/>
          </w:tcPr>
          <w:p w14:paraId="05F782A3" w14:textId="0920E45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2" w:type="dxa"/>
            <w:vAlign w:val="center"/>
          </w:tcPr>
          <w:p w14:paraId="035B6B67" w14:textId="175D40F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65340D22" w14:textId="43AE7A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8E8AC78" w14:textId="533E04D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12D2646" w14:textId="280E705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2C222B7D" w14:textId="69E03EA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5EB2F01" w14:textId="0E326F5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A7715FA" w14:textId="7D504E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699" w:type="dxa"/>
            <w:vAlign w:val="center"/>
          </w:tcPr>
          <w:p w14:paraId="6592DEC7" w14:textId="6070C4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920" w:type="dxa"/>
            <w:vAlign w:val="center"/>
          </w:tcPr>
          <w:p w14:paraId="4E7952A8" w14:textId="492BF2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</w:tr>
    </w:tbl>
    <w:p w14:paraId="5F322A97" w14:textId="0A8AAC05" w:rsidR="00E815EA" w:rsidRPr="008E11C5" w:rsidRDefault="008E11C5" w:rsidP="00B500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298D68C" w14:textId="296512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:</w:t>
      </w:r>
    </w:p>
    <w:p w14:paraId="04279B45" w14:textId="0E534D9F" w:rsidR="00E815EA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CDAE759" wp14:editId="6298787D">
            <wp:extent cx="6120130" cy="1244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58A0E" w14:textId="022E2AC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1 – Базова система</w:t>
      </w:r>
    </w:p>
    <w:p w14:paraId="402BDE8C" w14:textId="6349AD50" w:rsidR="008E11C5" w:rsidRDefault="008E11C5" w:rsidP="008E11C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7723431" w14:textId="75D2C839" w:rsidR="008E11C5" w:rsidRDefault="008E11C5" w:rsidP="008E11C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C8AC063" w14:textId="7A24FAA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3A47B37" wp14:editId="168D4E13">
            <wp:extent cx="6120130" cy="12553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EAB3" w14:textId="7F33D2DE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2 – Система «Кращий ФП»</w:t>
      </w:r>
    </w:p>
    <w:p w14:paraId="022D7D9F" w14:textId="660FC81D" w:rsidR="00D32BEF" w:rsidRDefault="00D32BEF" w:rsidP="00D32BE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D4C3E4" w14:textId="5F0BC0B4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5A6BBCF2" w14:textId="3798D1E8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7CB99023" wp14:editId="208A037F">
            <wp:extent cx="6120130" cy="12433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C75D1" w14:textId="2B12757B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3 – Система «Гірший ФП»</w:t>
      </w:r>
    </w:p>
    <w:p w14:paraId="3066DBF3" w14:textId="2D3DC3D7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7510BA76" w14:textId="7742BFDD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6C78934" wp14:editId="3FE77CE9">
            <wp:extent cx="3524742" cy="8192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E421F" w14:textId="61B97B0F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2.4 – 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стинг розрахунків</w:t>
      </w:r>
    </w:p>
    <w:p w14:paraId="1B263C95" w14:textId="23B2D747" w:rsidR="00E815EA" w:rsidRPr="003E28AB" w:rsidRDefault="00E815EA" w:rsidP="00E815E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E7C550B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02D782EE" w14:textId="19D13D66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32BEF" w:rsidRPr="00D32BEF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бчисл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ювал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стик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У моєму варіанті </w:t>
      </w:r>
      <w:r w:rsidR="00D32BEF">
        <w:rPr>
          <w:rFonts w:ascii="Times New Roman" w:hAnsi="Times New Roman" w:cs="Times New Roman"/>
          <w:bCs/>
          <w:sz w:val="28"/>
          <w:szCs w:val="28"/>
          <w:lang w:val="uk-UA"/>
        </w:rPr>
        <w:t>покращення функціонального пристрою призвело до незначного збільшення вартості роботи та великого зменшення прискорення, а зменшення функціонального пристрою призвело до мінімальних змін параметрів у порівнянні з базовою системою.</w:t>
      </w:r>
    </w:p>
    <w:p w14:paraId="20C6A8B9" w14:textId="0B2D3E43" w:rsidR="00E815EA" w:rsidRPr="003E28AB" w:rsidRDefault="00D32BEF" w:rsidP="00E815EA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004386E6" w14:textId="77777777" w:rsidR="00E815EA" w:rsidRPr="008842A1" w:rsidRDefault="00E815EA" w:rsidP="008842A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5C8AD42" w14:textId="0EBA5AC1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вартість роботи?</w:t>
      </w:r>
    </w:p>
    <w:p w14:paraId="3EAB89DA" w14:textId="56E475AF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артість робот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кількість елементарних операцій, необхідних для виконання певної задачі або алгоритму.</w:t>
      </w:r>
    </w:p>
    <w:p w14:paraId="4E3FB4E3" w14:textId="0558F928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окремої логічної операції?</w:t>
      </w:r>
    </w:p>
    <w:p w14:paraId="7D0B429A" w14:textId="7777777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логічної операції визначається за кількістю тактів або умовних одиниць, які потрібні для її виконання. У спрощеному аналізі приймається, що базова логічна операція (наприклад, AND, OR, NOT) має вартість 1 умовну одиницю.</w:t>
      </w:r>
    </w:p>
    <w:p w14:paraId="0AEAD9D5" w14:textId="4082D639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виконання вибраного алгоритму або програмного коду?</w:t>
      </w:r>
    </w:p>
    <w:p w14:paraId="500FC4CB" w14:textId="6E93AC39" w:rsidR="00BA6303" w:rsidRPr="008842A1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виконання алгоритму визначається як сума вартостей усіх операцій, що виконуються, з урахуванням кількості повторень (циклів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курсій).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</w:p>
    <w:p w14:paraId="4CBE14CF" w14:textId="7491DCCE" w:rsidR="00BA6303" w:rsidRPr="008842A1" w:rsidRDefault="00BA6303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С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i=1</m:t>
            </m:r>
          </m:sub>
          <m:sup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⋅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</m:e>
        </m:nary>
      </m:oMath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</w:t>
      </w:r>
      <w:r w:rsidR="008842A1" w:rsidRPr="00C5585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2.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)</w:t>
      </w:r>
    </w:p>
    <w:p w14:paraId="6CAF4B52" w14:textId="62F4E24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арт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-тої операції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її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конань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65A73325" w14:textId="58B82F12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функціональний пристрій?</w:t>
      </w:r>
    </w:p>
    <w:p w14:paraId="5A61F8F1" w14:textId="0C6BDBBB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апаратний або логічний модуль, здатний виконувати певний набір обчислювальних операцій, таких як додавання, множення, передача даних тощо.</w:t>
      </w:r>
    </w:p>
    <w:p w14:paraId="165C20EE" w14:textId="109813D6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Приклади системи, що складається з декількох функціональних пристроїв:</w:t>
      </w:r>
    </w:p>
    <w:p w14:paraId="67680B6C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нтральний процесор (CPU), графічний процесор (GPU) та блок прискорення нейронних обчислень (TPU).</w:t>
      </w:r>
    </w:p>
    <w:p w14:paraId="1D8B1A95" w14:textId="4C036713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Багатоядерний процесор, де кожне ядро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кремий функціональний пристрій.</w:t>
      </w:r>
    </w:p>
    <w:p w14:paraId="7C8792A1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будована система з арифметичним блоком, блоком пам’яті та блоком введення/виведення.</w:t>
      </w:r>
    </w:p>
    <w:p w14:paraId="427D9E0E" w14:textId="034BF09D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простий функціональний пристрій?</w:t>
      </w:r>
    </w:p>
    <w:p w14:paraId="7B97D05A" w14:textId="4D8464C4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ростий 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ристрій, що виконує лише одну типову операцію за один такт, наприклад, додавання двох чисел. Його архітектура не дозволяє виконання складних або комбінованих операцій.</w:t>
      </w:r>
    </w:p>
    <w:p w14:paraId="0A211225" w14:textId="255CE285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бчислюється реальна та пікова продуктивність</w:t>
      </w:r>
      <w:r w:rsidR="008842A1" w:rsidRPr="008842A1">
        <w:rPr>
          <w:b/>
          <w:bCs/>
          <w:lang w:val="ru-RU" w:eastAsia="ru-RU"/>
        </w:rPr>
        <w:t xml:space="preserve"> </w:t>
      </w:r>
      <w:r w:rsidRPr="008842A1">
        <w:rPr>
          <w:b/>
          <w:bCs/>
          <w:lang w:eastAsia="ru-RU"/>
        </w:rPr>
        <w:t>функціонального пристрою?</w:t>
      </w:r>
    </w:p>
    <w:p w14:paraId="31C1DC40" w14:textId="7598E58B" w:rsidR="00BA6303" w:rsidRPr="00BA6303" w:rsidRDefault="00BA6303" w:rsidP="008842A1">
      <w:pPr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ікова продуктивність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максимально можлива кількість операцій, яку пристрій здатен виконати за одиницю часу:</w:t>
      </w:r>
    </w:p>
    <w:p w14:paraId="752B4FAD" w14:textId="08915627" w:rsidR="00BA6303" w:rsidRPr="00BA6303" w:rsidRDefault="008842A1" w:rsidP="00D240FE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n⋅f</m:t>
        </m:r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2)</w:t>
      </w:r>
    </w:p>
    <w:p w14:paraId="199C842E" w14:textId="6D9F8008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операцій за такт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f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актова частота.</w:t>
      </w:r>
    </w:p>
    <w:p w14:paraId="7F27CA4C" w14:textId="5B091310" w:rsidR="008842A1" w:rsidRPr="008842A1" w:rsidRDefault="00BA6303" w:rsidP="008842A1">
      <w:pPr>
        <w:numPr>
          <w:ilvl w:val="0"/>
          <w:numId w:val="26"/>
        </w:numPr>
        <w:tabs>
          <w:tab w:val="center" w:pos="4820"/>
          <w:tab w:val="right" w:pos="963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альна продуктивність</w:t>
      </w:r>
      <w:r w:rsidR="008842A1"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фактична кількість операцій, виконаних за одиницю часу при заданому навантаженні:</w:t>
      </w:r>
    </w:p>
    <w:p w14:paraId="39AB1EEF" w14:textId="2D60FF2D" w:rsidR="008842A1" w:rsidRPr="008842A1" w:rsidRDefault="008842A1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num>
          <m:den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T</m:t>
            </m:r>
          </m:den>
        </m:f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</w:t>
      </w:r>
      <w:r w:rsidR="001922E4" w:rsidRPr="00F64297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14:paraId="0A6E0464" w14:textId="77777777" w:rsidR="008842A1" w:rsidRDefault="008842A1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5F6250" w14:textId="086A0E0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виконаних операцій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T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.</w:t>
      </w:r>
    </w:p>
    <w:p w14:paraId="00C3599A" w14:textId="08485AE5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lastRenderedPageBreak/>
        <w:t>Як обчислюється завантаженість функціонального пристрою?</w:t>
      </w:r>
    </w:p>
    <w:p w14:paraId="61512A22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вантаженість показує ступінь використання пристрою:</w:t>
      </w:r>
    </w:p>
    <w:p w14:paraId="37469DC5" w14:textId="1E4AF39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U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real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4)</w:t>
      </w:r>
    </w:p>
    <w:p w14:paraId="75404B07" w14:textId="4F178F6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 xml:space="preserve">Сформулюйте базовий закон </w:t>
      </w:r>
      <w:proofErr w:type="spellStart"/>
      <w:r w:rsidRPr="00C55851">
        <w:rPr>
          <w:b/>
          <w:bCs/>
          <w:lang w:eastAsia="ru-RU"/>
        </w:rPr>
        <w:t>Амдала</w:t>
      </w:r>
      <w:proofErr w:type="spellEnd"/>
      <w:r w:rsidRPr="00C55851">
        <w:rPr>
          <w:b/>
          <w:bCs/>
          <w:lang w:eastAsia="ru-RU"/>
        </w:rPr>
        <w:t>.</w:t>
      </w:r>
    </w:p>
    <w:p w14:paraId="3E8B4BAC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Закон </w:t>
      </w:r>
      <w:proofErr w:type="spellStart"/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Амдал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значає теоретичне обмеження прискорення паралельної обчислювальної системи:</w:t>
      </w:r>
    </w:p>
    <w:p w14:paraId="3CE4A4BE" w14:textId="20E6F15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1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-α</m:t>
                </m:r>
              </m:e>
            </m:d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α</m:t>
                </m:r>
              </m:num>
              <m:den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den>
            </m:f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185F5EB1" w14:textId="6280017E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α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тка алгоритму, що може бути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аралелізован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p</m:t>
        </m:r>
      </m:oMath>
      <w:r w:rsidR="0076634F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паралельних пристроїв.</w:t>
      </w:r>
    </w:p>
    <w:p w14:paraId="7ADED32B" w14:textId="52A26FF6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завантаженість системи з декількох функціональних пристроїв?</w:t>
      </w:r>
    </w:p>
    <w:p w14:paraId="68F81419" w14:textId="05B03727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real,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eak,i</m:t>
                    </m:r>
                  </m:sub>
                </m:sSub>
              </m:e>
            </m:nary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3823E1E3" w14:textId="794599E4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real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еальна продуктивн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="007919AB" w:rsidRPr="00C5585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 пристрою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eak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ікова продуктивність</w:t>
      </w:r>
      <w:r w:rsidR="007919AB" w:rsidRPr="007919AB">
        <w:rPr>
          <w:rFonts w:ascii="Cambria Math" w:eastAsia="Times New Roman" w:hAnsi="Cambria Math" w:cs="Times New Roman"/>
          <w:i/>
          <w:sz w:val="28"/>
          <w:szCs w:val="28"/>
          <w:lang w:val="uk-UA"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-го пристрою.</w:t>
      </w:r>
    </w:p>
    <w:p w14:paraId="5E92C592" w14:textId="72B984B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реальна продуктивність системи з декількох функціональних пристроїв?</w:t>
      </w:r>
    </w:p>
    <w:p w14:paraId="10594C9A" w14:textId="5C02BA7B" w:rsidR="00D240FE" w:rsidRPr="00BA6303" w:rsidRDefault="00D240FE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real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r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eal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7)</w:t>
      </w:r>
    </w:p>
    <w:p w14:paraId="1056B7B6" w14:textId="19041B3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ікова продуктивність системи з декількох функціональних пристроїв?</w:t>
      </w:r>
    </w:p>
    <w:p w14:paraId="0660B5CF" w14:textId="22816E65" w:rsidR="002070DA" w:rsidRPr="00BA6303" w:rsidRDefault="002070DA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2070D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8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F0E9607" w14:textId="4E9A5132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рискорення системи з декількох функціональних пристроїв?</w:t>
      </w:r>
    </w:p>
    <w:p w14:paraId="4F2C5323" w14:textId="1702EE21" w:rsidR="002070DA" w:rsidRPr="0076634F" w:rsidRDefault="002070DA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sub>
            </m:sSub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A955AA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59F7A2C" w14:textId="428FF369" w:rsidR="00C55851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1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одному пристрої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паралельній системі.</w:t>
      </w:r>
    </w:p>
    <w:p w14:paraId="1B2B0539" w14:textId="77777777" w:rsidR="00C55851" w:rsidRDefault="00C5585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5C7427E8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2BE511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FFABB3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86AA281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DE91CB6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2FF4789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06682F4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5EBA9B0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CD9A36D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5F41F2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571C758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8F93A0E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C3529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E744B6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E7EC342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157DF6" w14:textId="7D116732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</w:p>
    <w:p w14:paraId="638E2F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0AF8951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33DDD7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D24CC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FD88007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FB4718C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874DC02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628EB8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E079B9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0AAACB0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AFA6CA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E7ED4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2747723" w14:textId="0DC8EB0C" w:rsidR="00C55851" w:rsidRPr="003E28AB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</w:p>
    <w:p w14:paraId="590B57AC" w14:textId="66F68EAB" w:rsidR="00C55851" w:rsidRP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>Тема: Обробка даних на конвеєрному пристрої</w:t>
      </w:r>
    </w:p>
    <w:p w14:paraId="232F5926" w14:textId="08D2E26A" w:rsidR="00C55851" w:rsidRPr="003E28AB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C55851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обробки даних на конвеєрних пристроях.</w:t>
      </w:r>
    </w:p>
    <w:p w14:paraId="6A7BBD5A" w14:textId="77777777" w:rsidR="00C55851" w:rsidRPr="00E815EA" w:rsidRDefault="00C55851" w:rsidP="00C55851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281C0887" w14:textId="77777777" w:rsidR="00C55851" w:rsidRPr="00017FD7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24CEB71E" w14:textId="77777777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Обробка даних на конвеєрному пристрої складається з 10 стадій.</w:t>
      </w:r>
      <w:r>
        <w:rPr>
          <w:lang w:val="ru-RU"/>
        </w:rPr>
        <w:t xml:space="preserve"> </w:t>
      </w:r>
      <w:r>
        <w:t>Кількість тактів, необхідних для проходження кожної стадії, представлена у</w:t>
      </w:r>
      <w:r>
        <w:rPr>
          <w:lang w:val="ru-RU"/>
        </w:rPr>
        <w:t xml:space="preserve"> </w:t>
      </w:r>
      <w:r>
        <w:t>таблиці 3.1. Ініціалізація конвеєра потребує тактів, а тривалість одного такту</w:t>
      </w:r>
      <w:r>
        <w:rPr>
          <w:lang w:val="ru-RU"/>
        </w:rPr>
        <w:t xml:space="preserve"> </w:t>
      </w:r>
      <w:r>
        <w:t xml:space="preserve">складає 5 </w:t>
      </w:r>
      <w:proofErr w:type="spellStart"/>
      <w:r>
        <w:t>нс</w:t>
      </w:r>
      <w:proofErr w:type="spellEnd"/>
      <w:r>
        <w:t>.</w:t>
      </w:r>
    </w:p>
    <w:p w14:paraId="59BF5372" w14:textId="25362024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Під час виконання лабораторної роботи потрібно розв’язати такі</w:t>
      </w:r>
      <w:r>
        <w:rPr>
          <w:lang w:val="ru-RU"/>
        </w:rPr>
        <w:t xml:space="preserve"> </w:t>
      </w:r>
      <w:r>
        <w:t>завдання:</w:t>
      </w:r>
    </w:p>
    <w:p w14:paraId="0DE0AB68" w14:textId="0F2A57BF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 xml:space="preserve">Обчислити </w:t>
      </w:r>
      <w:bookmarkStart w:id="1" w:name="_Hlk195217844"/>
      <w:r>
        <w:t>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</w:t>
      </w:r>
      <w:bookmarkEnd w:id="1"/>
      <w:r>
        <w:t xml:space="preserve"> за умови, що пристрій працює у послідовному режимі.</w:t>
      </w:r>
    </w:p>
    <w:p w14:paraId="7EF287FE" w14:textId="72E6F8B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Обчислити 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 за умови, що пристрій працює у конвеєрному режимі.</w:t>
      </w:r>
    </w:p>
    <w:p w14:paraId="780460B6" w14:textId="474FD1CF" w:rsidR="00C55851" w:rsidRDefault="00C55851" w:rsidP="004F69C9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Визначити найменшу кількість операцій, при виконанні яких у</w:t>
      </w:r>
      <w:r w:rsidR="004F69C9">
        <w:t xml:space="preserve"> </w:t>
      </w:r>
      <w:r>
        <w:t>конвеєрному режимі досягається прискорення не менше за 90 % від</w:t>
      </w:r>
      <w:r w:rsidRPr="004F69C9">
        <w:rPr>
          <w:lang w:val="ru-RU"/>
        </w:rPr>
        <w:t xml:space="preserve"> </w:t>
      </w:r>
      <w:r>
        <w:t>граничного</w:t>
      </w:r>
      <w:r w:rsidRPr="004F69C9">
        <w:rPr>
          <w:lang w:val="ru-RU"/>
        </w:rPr>
        <w:t xml:space="preserve"> </w:t>
      </w:r>
      <w:r>
        <w:t>прискорення.</w:t>
      </w:r>
    </w:p>
    <w:p w14:paraId="4BE1ECEE" w14:textId="7777777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Підрахувати пікову продуктивність системи.</w:t>
      </w:r>
    </w:p>
    <w:p w14:paraId="1FFA7EF0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</w:p>
    <w:p w14:paraId="41D71A86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  <w:r w:rsidRPr="00C55851">
        <w:t>Таблиця 3.1 – Тривалості у тактах для конвеєрного пристрою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1321"/>
        <w:gridCol w:w="834"/>
        <w:gridCol w:w="836"/>
        <w:gridCol w:w="836"/>
        <w:gridCol w:w="836"/>
        <w:gridCol w:w="837"/>
        <w:gridCol w:w="837"/>
        <w:gridCol w:w="837"/>
        <w:gridCol w:w="837"/>
        <w:gridCol w:w="837"/>
        <w:gridCol w:w="873"/>
      </w:tblGrid>
      <w:tr w:rsidR="00C55851" w14:paraId="0934A2A0" w14:textId="77777777" w:rsidTr="00C55851">
        <w:trPr>
          <w:trHeight w:val="511"/>
        </w:trPr>
        <w:tc>
          <w:tcPr>
            <w:tcW w:w="1321" w:type="dxa"/>
            <w:vMerge w:val="restart"/>
            <w:vAlign w:val="center"/>
          </w:tcPr>
          <w:p w14:paraId="5AEA45D9" w14:textId="079B444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№ варіанта</w:t>
            </w:r>
          </w:p>
        </w:tc>
        <w:tc>
          <w:tcPr>
            <w:tcW w:w="8400" w:type="dxa"/>
            <w:gridSpan w:val="10"/>
            <w:vAlign w:val="center"/>
          </w:tcPr>
          <w:p w14:paraId="6886749D" w14:textId="1DD62744" w:rsidR="00C55851" w:rsidRPr="00C55851" w:rsidRDefault="00C55851" w:rsidP="00C55851">
            <w:pPr>
              <w:pStyle w:val="a5"/>
              <w:spacing w:line="360" w:lineRule="auto"/>
              <w:ind w:left="0" w:right="-27"/>
              <w:contextualSpacing w:val="0"/>
              <w:jc w:val="center"/>
            </w:pPr>
            <w:r w:rsidRPr="00C55851">
              <w:t>Номер стадії</w:t>
            </w:r>
          </w:p>
        </w:tc>
      </w:tr>
      <w:tr w:rsidR="00C55851" w14:paraId="016F3BED" w14:textId="77777777" w:rsidTr="00C55851">
        <w:trPr>
          <w:trHeight w:val="547"/>
        </w:trPr>
        <w:tc>
          <w:tcPr>
            <w:tcW w:w="1321" w:type="dxa"/>
            <w:vMerge/>
            <w:vAlign w:val="center"/>
          </w:tcPr>
          <w:p w14:paraId="434F83B4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34" w:type="dxa"/>
            <w:vAlign w:val="center"/>
          </w:tcPr>
          <w:p w14:paraId="5C7C7757" w14:textId="40BCAE8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</w:t>
            </w:r>
          </w:p>
        </w:tc>
        <w:tc>
          <w:tcPr>
            <w:tcW w:w="836" w:type="dxa"/>
            <w:vAlign w:val="center"/>
          </w:tcPr>
          <w:p w14:paraId="2DFB347A" w14:textId="6F30BEF0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2</w:t>
            </w:r>
          </w:p>
        </w:tc>
        <w:tc>
          <w:tcPr>
            <w:tcW w:w="836" w:type="dxa"/>
            <w:vAlign w:val="center"/>
          </w:tcPr>
          <w:p w14:paraId="1918E711" w14:textId="497A155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3</w:t>
            </w:r>
          </w:p>
        </w:tc>
        <w:tc>
          <w:tcPr>
            <w:tcW w:w="836" w:type="dxa"/>
            <w:vAlign w:val="center"/>
          </w:tcPr>
          <w:p w14:paraId="6B653A3C" w14:textId="449668F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4</w:t>
            </w:r>
          </w:p>
        </w:tc>
        <w:tc>
          <w:tcPr>
            <w:tcW w:w="837" w:type="dxa"/>
            <w:vAlign w:val="center"/>
          </w:tcPr>
          <w:p w14:paraId="2577FF71" w14:textId="6550D2F5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5</w:t>
            </w:r>
          </w:p>
        </w:tc>
        <w:tc>
          <w:tcPr>
            <w:tcW w:w="837" w:type="dxa"/>
            <w:vAlign w:val="center"/>
          </w:tcPr>
          <w:p w14:paraId="078F5E68" w14:textId="4168AFF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6</w:t>
            </w:r>
          </w:p>
        </w:tc>
        <w:tc>
          <w:tcPr>
            <w:tcW w:w="837" w:type="dxa"/>
            <w:vAlign w:val="center"/>
          </w:tcPr>
          <w:p w14:paraId="222572C8" w14:textId="1478D07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7</w:t>
            </w:r>
          </w:p>
        </w:tc>
        <w:tc>
          <w:tcPr>
            <w:tcW w:w="837" w:type="dxa"/>
            <w:vAlign w:val="center"/>
          </w:tcPr>
          <w:p w14:paraId="11B12293" w14:textId="1FEF96A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8</w:t>
            </w:r>
          </w:p>
        </w:tc>
        <w:tc>
          <w:tcPr>
            <w:tcW w:w="837" w:type="dxa"/>
            <w:vAlign w:val="center"/>
          </w:tcPr>
          <w:p w14:paraId="5388128E" w14:textId="137F9F0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9</w:t>
            </w:r>
          </w:p>
        </w:tc>
        <w:tc>
          <w:tcPr>
            <w:tcW w:w="871" w:type="dxa"/>
            <w:vAlign w:val="center"/>
          </w:tcPr>
          <w:p w14:paraId="263CB16C" w14:textId="0AEDAA8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0</w:t>
            </w:r>
          </w:p>
        </w:tc>
      </w:tr>
      <w:tr w:rsidR="00C55851" w14:paraId="2F3876B5" w14:textId="77777777" w:rsidTr="00C55851">
        <w:trPr>
          <w:trHeight w:val="529"/>
        </w:trPr>
        <w:tc>
          <w:tcPr>
            <w:tcW w:w="1321" w:type="dxa"/>
            <w:vMerge/>
            <w:vAlign w:val="center"/>
          </w:tcPr>
          <w:p w14:paraId="235AB5B6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400" w:type="dxa"/>
            <w:gridSpan w:val="10"/>
            <w:vAlign w:val="center"/>
          </w:tcPr>
          <w:p w14:paraId="69F9CCF3" w14:textId="3AC8B6F3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Тривалість у тактах</w:t>
            </w:r>
          </w:p>
        </w:tc>
      </w:tr>
      <w:tr w:rsidR="00C55851" w14:paraId="09D517E4" w14:textId="77777777" w:rsidTr="00C55851">
        <w:trPr>
          <w:trHeight w:val="511"/>
        </w:trPr>
        <w:tc>
          <w:tcPr>
            <w:tcW w:w="1321" w:type="dxa"/>
            <w:vAlign w:val="center"/>
          </w:tcPr>
          <w:p w14:paraId="242ED99E" w14:textId="1FFF53A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6</w:t>
            </w:r>
          </w:p>
        </w:tc>
        <w:tc>
          <w:tcPr>
            <w:tcW w:w="834" w:type="dxa"/>
            <w:vAlign w:val="center"/>
          </w:tcPr>
          <w:p w14:paraId="345F5066" w14:textId="21395E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3</w:t>
            </w:r>
          </w:p>
        </w:tc>
        <w:tc>
          <w:tcPr>
            <w:tcW w:w="836" w:type="dxa"/>
            <w:vAlign w:val="center"/>
          </w:tcPr>
          <w:p w14:paraId="479C3644" w14:textId="30F3C15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9</w:t>
            </w:r>
          </w:p>
        </w:tc>
        <w:tc>
          <w:tcPr>
            <w:tcW w:w="836" w:type="dxa"/>
            <w:vAlign w:val="center"/>
          </w:tcPr>
          <w:p w14:paraId="4EDAA70B" w14:textId="124DE4A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6" w:type="dxa"/>
            <w:vAlign w:val="center"/>
          </w:tcPr>
          <w:p w14:paraId="354730C1" w14:textId="514A9D29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5</w:t>
            </w:r>
          </w:p>
        </w:tc>
        <w:tc>
          <w:tcPr>
            <w:tcW w:w="837" w:type="dxa"/>
            <w:vAlign w:val="center"/>
          </w:tcPr>
          <w:p w14:paraId="07263B33" w14:textId="4DFF9774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0</w:t>
            </w:r>
          </w:p>
        </w:tc>
        <w:tc>
          <w:tcPr>
            <w:tcW w:w="837" w:type="dxa"/>
            <w:vAlign w:val="center"/>
          </w:tcPr>
          <w:p w14:paraId="60B9DA42" w14:textId="616217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37" w:type="dxa"/>
            <w:vAlign w:val="center"/>
          </w:tcPr>
          <w:p w14:paraId="54F701CC" w14:textId="0B352B9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6</w:t>
            </w:r>
          </w:p>
        </w:tc>
        <w:tc>
          <w:tcPr>
            <w:tcW w:w="837" w:type="dxa"/>
            <w:vAlign w:val="center"/>
          </w:tcPr>
          <w:p w14:paraId="230CD790" w14:textId="11D509D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7" w:type="dxa"/>
            <w:vAlign w:val="center"/>
          </w:tcPr>
          <w:p w14:paraId="3EB66ABB" w14:textId="34E7E88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71" w:type="dxa"/>
            <w:vAlign w:val="center"/>
          </w:tcPr>
          <w:p w14:paraId="77296358" w14:textId="3FD0784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</w:t>
            </w:r>
          </w:p>
        </w:tc>
      </w:tr>
    </w:tbl>
    <w:p w14:paraId="53FD4197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A7FA8F" w14:textId="77777777" w:rsidR="00C55851" w:rsidRDefault="00C55851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A3819E" w14:textId="13BA8E84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4709606" w14:textId="61F1970E" w:rsidR="003635CD" w:rsidRDefault="00A955AA" w:rsidP="003635C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955AA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A6E2D5A" wp14:editId="60A3E447">
            <wp:extent cx="6120130" cy="18326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5CD"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3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1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Конвеєр</w:t>
      </w:r>
    </w:p>
    <w:p w14:paraId="0CDEC37E" w14:textId="76FA08BC" w:rsidR="00C55851" w:rsidRPr="003E28AB" w:rsidRDefault="003635CD" w:rsidP="00C5585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8FE7EAE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1F6896ED" w14:textId="77CBB702" w:rsidR="004F69C9" w:rsidRPr="009335FE" w:rsidRDefault="00C55851" w:rsidP="004F69C9">
      <w:pPr>
        <w:pStyle w:val="a5"/>
        <w:spacing w:line="360" w:lineRule="auto"/>
        <w:ind w:left="0" w:firstLine="709"/>
        <w:contextualSpacing w:val="0"/>
        <w:jc w:val="both"/>
        <w:rPr>
          <w:lang w:val="ru-RU"/>
        </w:rPr>
      </w:pPr>
      <w:r>
        <w:rPr>
          <w:bCs/>
        </w:rPr>
        <w:t>Н</w:t>
      </w:r>
      <w:r w:rsidRPr="003E28AB">
        <w:rPr>
          <w:bCs/>
        </w:rPr>
        <w:t>а цій лабораторній роботі ми</w:t>
      </w:r>
      <w:r w:rsidRPr="003E28AB">
        <w:rPr>
          <w:b/>
        </w:rPr>
        <w:t xml:space="preserve"> </w:t>
      </w:r>
      <w:r w:rsidR="003635CD">
        <w:rPr>
          <w:bCs/>
        </w:rPr>
        <w:t>оброблювали дані на конвеєрному пристрої</w:t>
      </w:r>
      <w:r>
        <w:t xml:space="preserve">, </w:t>
      </w:r>
      <w:r w:rsidRPr="00E815EA">
        <w:t>набу</w:t>
      </w:r>
      <w:r w:rsidR="003E5551">
        <w:t>л</w:t>
      </w:r>
      <w:r w:rsidRPr="00E815EA">
        <w:t xml:space="preserve">и навичок </w:t>
      </w:r>
      <w:r w:rsidR="003635CD" w:rsidRPr="00C55851">
        <w:t>оцінювання обробки даних на конвеєрних пристроях.</w:t>
      </w:r>
      <w:r w:rsidR="004F69C9">
        <w:t xml:space="preserve"> Створили модель даних конвеєрної обробки за власним варіантом, та обчислили </w:t>
      </w:r>
      <w:r w:rsidR="004F69C9" w:rsidRPr="004F69C9">
        <w:t>кількість тактів, необхідних для виконання 1000 операцій обробки даних</w:t>
      </w:r>
      <w:r w:rsidR="004F69C9">
        <w:t>, за умови, що пристрій працює у послідовному режимі, а також за умови що пристрій працює у конвеєрному режимі. Визначили найменшу кількість операцій, при виконанні яких у конвеєрному режимі досягається прискорення не менше за 90 % від</w:t>
      </w:r>
      <w:r w:rsidR="004F69C9" w:rsidRPr="004F69C9">
        <w:rPr>
          <w:lang w:val="ru-RU"/>
        </w:rPr>
        <w:t xml:space="preserve"> </w:t>
      </w:r>
      <w:r w:rsidR="004F69C9">
        <w:t>граничного</w:t>
      </w:r>
      <w:r w:rsidR="004F69C9" w:rsidRPr="004F69C9">
        <w:rPr>
          <w:lang w:val="ru-RU"/>
        </w:rPr>
        <w:t xml:space="preserve"> </w:t>
      </w:r>
      <w:r w:rsidR="004F69C9">
        <w:t>прискорення та підрахували пікову продуктивність системи.</w:t>
      </w:r>
    </w:p>
    <w:p w14:paraId="06EC8C3B" w14:textId="03E4CA7D" w:rsidR="00C55851" w:rsidRPr="003E28AB" w:rsidRDefault="004F69C9" w:rsidP="00C5585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C55851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3BCC6ABB" w14:textId="77777777" w:rsidR="00C55851" w:rsidRPr="008842A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A330EF6" w14:textId="26F02869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послідовній обробці даних</w:t>
      </w:r>
    </w:p>
    <w:p w14:paraId="683D9C6D" w14:textId="59652340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добуток кількості оброблюваних елементів на кількість етапів обробки кожного елемента. Кожен елемент проходить усі етапи послідовно, без перекриття з іншими.</w:t>
      </w:r>
    </w:p>
    <w:p w14:paraId="1EA6E4CE" w14:textId="486DC6E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обробці даних на паралельних процесорах</w:t>
      </w:r>
    </w:p>
    <w:p w14:paraId="03A4793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кількість тактів, необхідна для обробки всіх елементів, розподілених між процесорами. Кожен процесор обробляє частину задач незалежно, тому загальний час визначається за найзавантаженішим процесором.</w:t>
      </w:r>
    </w:p>
    <w:p w14:paraId="57CA3C25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4722E23" w14:textId="04ED7374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конвеєрній обробці</w:t>
      </w:r>
    </w:p>
    <w:p w14:paraId="2B60AE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ума часу розгону конвеєра (що дорівнює кількості стадій конвеєра) та часу обробки решти елементів (по одному такту на кожен наступний елемент).</w:t>
      </w:r>
    </w:p>
    <w:p w14:paraId="16BB497E" w14:textId="6D4CD81B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ідносна продуктивність при конвеєрній обробці</w:t>
      </w:r>
    </w:p>
    <w:p w14:paraId="29FF2CF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 співвідношення між часом виконання задачі на послідовному пристрої та на конвеєрі. Дає оцінку ефективності використання конвеєра порівняно з послідовною обробкою.</w:t>
      </w:r>
    </w:p>
    <w:p w14:paraId="2C04D1CB" w14:textId="5B90F2D6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одуктивність конвеєрної обробки</w:t>
      </w:r>
    </w:p>
    <w:p w14:paraId="4FF1118B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ередня кількість результатів, що видаються конвеєром за один такт. При достатньо великій кількості даних продуктивність наближається до одиниці.</w:t>
      </w:r>
    </w:p>
    <w:p w14:paraId="612B98DD" w14:textId="658DB0B3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ікова продуктивність</w:t>
      </w:r>
    </w:p>
    <w:p w14:paraId="60943F1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ксимально можлива продуктивність, що досягається при повному завантаженні конвеєра або системи. Характеризує теоретичну межу системи без урахування затримок.</w:t>
      </w:r>
    </w:p>
    <w:p w14:paraId="4098B022" w14:textId="186946D1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искорення</w:t>
      </w:r>
    </w:p>
    <w:p w14:paraId="3CA9D4C7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, у скільки разів зменшується час виконання задачі при використанні конвеєрної або паралельної обробки. Визначається як відношення часу виконання на послідовному пристрої до часу на вдосконаленому.</w:t>
      </w:r>
    </w:p>
    <w:p w14:paraId="7F8847EA" w14:textId="5D434F5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Граничне прискорення</w:t>
      </w:r>
    </w:p>
    <w:p w14:paraId="2A3BDA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максимально можливе прискорення при ідеальному розподілі задач і нескінченному обсязі вхідних даних. Залежить від архітектури системи та кількості функціональних блоків.</w:t>
      </w:r>
    </w:p>
    <w:p w14:paraId="578E6FFC" w14:textId="38A61672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плив характеристик конвеєра на продуктивність</w:t>
      </w:r>
    </w:p>
    <w:p w14:paraId="33334EE8" w14:textId="53CCAE21" w:rsidR="00D9012F" w:rsidRDefault="009335FE" w:rsidP="00D9012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 продуктивність впливають такі параметри: кількість стадій, час виконання окремих стадій, балансованість навантаження між стадіями, наявність конфліктів, об’єм оброблюваних даних. При зростанні кількості оброблюваних елементів ефективність конвеєра зростає.</w:t>
      </w:r>
    </w:p>
    <w:p w14:paraId="50F83C47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2D5E9C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937951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A1C874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7293F48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119294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D5145DC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21F1E430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57CBC20E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E06AE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4271F543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AE0E9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FF30EC0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A89E03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6BC9F0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02EF739" w14:textId="167DE931" w:rsidR="00D9012F" w:rsidRP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4</w:t>
      </w:r>
    </w:p>
    <w:p w14:paraId="44CF0313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B5C0AD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AD7F58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FB2C4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3DEB3C7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1A3A92B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E9DA23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065491D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8B2A04C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37BC5761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F7100ED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3D5206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480866B" w14:textId="63719C77" w:rsidR="00D9012F" w:rsidRP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Pr="00D9012F">
        <w:rPr>
          <w:rFonts w:ascii="Times New Roman" w:hAnsi="Times New Roman" w:cs="Times New Roman"/>
          <w:b/>
          <w:sz w:val="28"/>
          <w:szCs w:val="28"/>
        </w:rPr>
        <w:t>4</w:t>
      </w:r>
    </w:p>
    <w:p w14:paraId="01B1B9B3" w14:textId="4BB8E386" w:rsidR="00D9012F" w:rsidRPr="00C5585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2" w:name="_Hlk197355974"/>
      <w:r w:rsidRPr="00D9012F">
        <w:rPr>
          <w:rFonts w:ascii="Times New Roman" w:hAnsi="Times New Roman" w:cs="Times New Roman"/>
          <w:b/>
          <w:sz w:val="28"/>
          <w:szCs w:val="28"/>
          <w:lang w:val="uk-UA"/>
        </w:rPr>
        <w:t>Розпаралелювання на основі ациклічних графів</w:t>
      </w:r>
      <w:bookmarkEnd w:id="2"/>
    </w:p>
    <w:p w14:paraId="68598BB5" w14:textId="4A10137F" w:rsidR="00D9012F" w:rsidRP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набути навичок розпаралелювання алгоритмів, що ґрунтується на</w:t>
      </w:r>
      <w:r w:rsidRPr="00D9012F">
        <w:rPr>
          <w:rFonts w:ascii="Times New Roman" w:hAnsi="Times New Roman" w:cs="Times New Roman"/>
          <w:sz w:val="28"/>
          <w:szCs w:val="28"/>
        </w:rPr>
        <w:t xml:space="preserve">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побудові ациклічних графів.</w:t>
      </w:r>
    </w:p>
    <w:p w14:paraId="4E5188DA" w14:textId="77777777" w:rsidR="00D9012F" w:rsidRPr="00017FD7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187B288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Під час лабораторної роботи необхідно виконати такі дії:</w:t>
      </w:r>
    </w:p>
    <w:p w14:paraId="4DD8C2C7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1. Знайти </w:t>
      </w:r>
      <w:bookmarkStart w:id="3" w:name="_Hlk197355610"/>
      <w:r>
        <w:t>еквівалентний вираз</w:t>
      </w:r>
      <w:bookmarkEnd w:id="3"/>
      <w:r>
        <w:t xml:space="preserve"> для наведеного у табл. 4.1.</w:t>
      </w:r>
    </w:p>
    <w:p w14:paraId="0FB52F0E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2. Скласти послідовний ОАГ арифметичного виразу.</w:t>
      </w:r>
    </w:p>
    <w:p w14:paraId="34DAD419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3. Скласти </w:t>
      </w:r>
      <w:bookmarkStart w:id="4" w:name="_Hlk197355769"/>
      <w:r>
        <w:t>паралельний ОАГ за умови необмеженого паралелізму</w:t>
      </w:r>
      <w:bookmarkEnd w:id="4"/>
      <w:r>
        <w:t>.</w:t>
      </w:r>
    </w:p>
    <w:p w14:paraId="2F1F8E30" w14:textId="21161BAB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4. Скласти паралельний ОАГ </w:t>
      </w:r>
      <w:bookmarkStart w:id="5" w:name="_Hlk197355862"/>
      <w:r>
        <w:t>за умови застосування трьох ФП.</w:t>
      </w:r>
      <w:bookmarkEnd w:id="5"/>
    </w:p>
    <w:p w14:paraId="68302A63" w14:textId="77777777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</w:p>
    <w:p w14:paraId="689EA625" w14:textId="1CA6372B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  <w:r w:rsidRPr="00C55851">
        <w:t xml:space="preserve">Таблиця </w:t>
      </w:r>
      <w:r w:rsidRPr="00D9012F">
        <w:rPr>
          <w:lang w:val="ru-RU"/>
        </w:rPr>
        <w:t>4</w:t>
      </w:r>
      <w:r w:rsidRPr="00C55851">
        <w:t xml:space="preserve">.1 – </w:t>
      </w:r>
      <w:r w:rsidRPr="00D9012F">
        <w:t>Рівняння для створення ациклічних графів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851"/>
        <w:gridCol w:w="8870"/>
      </w:tblGrid>
      <w:tr w:rsidR="00D9012F" w14:paraId="672B372A" w14:textId="77777777" w:rsidTr="00D9012F">
        <w:trPr>
          <w:trHeight w:val="511"/>
        </w:trPr>
        <w:tc>
          <w:tcPr>
            <w:tcW w:w="851" w:type="dxa"/>
            <w:vAlign w:val="center"/>
          </w:tcPr>
          <w:p w14:paraId="2958CA0F" w14:textId="61390CFC" w:rsidR="00D9012F" w:rsidRPr="00C55851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</w:pPr>
            <w:r>
              <w:t xml:space="preserve">№ </w:t>
            </w:r>
            <w:r>
              <w:t>пор.</w:t>
            </w:r>
          </w:p>
        </w:tc>
        <w:tc>
          <w:tcPr>
            <w:tcW w:w="8870" w:type="dxa"/>
            <w:vAlign w:val="center"/>
          </w:tcPr>
          <w:p w14:paraId="4E4C7B83" w14:textId="227C8279" w:rsidR="00D9012F" w:rsidRPr="00C55851" w:rsidRDefault="00D9012F" w:rsidP="00D9012F">
            <w:pPr>
              <w:pStyle w:val="a5"/>
              <w:spacing w:line="276" w:lineRule="auto"/>
              <w:ind w:left="0" w:right="-27"/>
              <w:contextualSpacing w:val="0"/>
              <w:jc w:val="center"/>
            </w:pPr>
            <w:r>
              <w:t>Рівняння</w:t>
            </w:r>
          </w:p>
        </w:tc>
      </w:tr>
      <w:tr w:rsidR="00D9012F" w:rsidRPr="00D9012F" w14:paraId="690D5D19" w14:textId="77777777" w:rsidTr="009F1217">
        <w:trPr>
          <w:trHeight w:val="511"/>
        </w:trPr>
        <w:tc>
          <w:tcPr>
            <w:tcW w:w="851" w:type="dxa"/>
            <w:vAlign w:val="center"/>
          </w:tcPr>
          <w:p w14:paraId="0D776C14" w14:textId="3EA6BD44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4"/>
                <w:szCs w:val="24"/>
              </w:rPr>
              <w:t>16</w:t>
            </w:r>
          </w:p>
        </w:tc>
        <w:tc>
          <w:tcPr>
            <w:tcW w:w="8870" w:type="dxa"/>
            <w:vAlign w:val="center"/>
          </w:tcPr>
          <w:p w14:paraId="0A7296BC" w14:textId="6D0EE9E7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0"/>
                <w:szCs w:val="20"/>
              </w:rPr>
              <w:t>(((x{6}/x{2})-(x{3}*x{4}))+(((x{5}/x{6})-(x{7}*x{8}))*((x{9}/x{10})+((x{1}/x{2})+(x{3}*x{4}))))</w:t>
            </w:r>
          </w:p>
        </w:tc>
      </w:tr>
    </w:tbl>
    <w:p w14:paraId="40B967C4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935EEA4" w14:textId="0E23FFCF" w:rsidR="00D9012F" w:rsidRDefault="00D9012F" w:rsidP="00D9012F">
      <w:pPr>
        <w:spacing w:line="360" w:lineRule="auto"/>
        <w:ind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61954DC" w14:textId="1DD3CEB2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4.1 наведено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еквівалентний вираз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послідовний ОАГ арифметичного виразу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1AD3D7B" w14:textId="0327F16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2DAECD2" wp14:editId="140DC58D">
            <wp:extent cx="5160208" cy="2905125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067" cy="294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0F507" w14:textId="534DA61E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ОАГ арифметичного виразу</w:t>
      </w:r>
    </w:p>
    <w:p w14:paraId="77F9162E" w14:textId="757A135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умови необмеженого паралеліз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9D4DCD9" w14:textId="199AD93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A516BEB" wp14:editId="7C0470A9">
            <wp:extent cx="5972175" cy="33622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5288" cy="3369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9274E" w14:textId="54FDD8FD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аралельний ОАГ за умови необмеженого паралелізму</w:t>
      </w:r>
    </w:p>
    <w:p w14:paraId="297A492A" w14:textId="1466410E" w:rsidR="00D9012F" w:rsidRDefault="00D9012F" w:rsidP="00D9012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59FED80" w14:textId="150BD37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  <w:r w:rsidR="003E5551" w:rsidRPr="003E5551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670E03" w14:textId="55057D57" w:rsidR="00D9012F" w:rsidRPr="00D9012F" w:rsidRDefault="003E5551" w:rsidP="003E5551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A64D7E" wp14:editId="71DB39BF">
            <wp:extent cx="5772150" cy="3254701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056" cy="327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139A5" w14:textId="6D16C6B5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</w:p>
    <w:p w14:paraId="76754F30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:</w:t>
      </w:r>
    </w:p>
    <w:p w14:paraId="0D6BE458" w14:textId="4AD4DD32" w:rsidR="00D9012F" w:rsidRPr="003E5551" w:rsidRDefault="00D9012F" w:rsidP="00D9012F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3E5551">
        <w:rPr>
          <w:bCs/>
        </w:rPr>
        <w:t xml:space="preserve">На цій лабораторній роботі ми </w:t>
      </w:r>
      <w:r w:rsidR="003E5551" w:rsidRPr="003E5551">
        <w:rPr>
          <w:bCs/>
        </w:rPr>
        <w:t>проводили р</w:t>
      </w:r>
      <w:r w:rsidR="003E5551" w:rsidRPr="003E5551">
        <w:rPr>
          <w:bCs/>
        </w:rPr>
        <w:t>озпаралелювання на основі ациклічних графів</w:t>
      </w:r>
      <w:r w:rsidRPr="003E5551">
        <w:rPr>
          <w:bCs/>
        </w:rPr>
        <w:t>, набу</w:t>
      </w:r>
      <w:r w:rsidR="003E5551" w:rsidRPr="003E5551">
        <w:rPr>
          <w:bCs/>
        </w:rPr>
        <w:t>л</w:t>
      </w:r>
      <w:r w:rsidRPr="003E5551">
        <w:rPr>
          <w:bCs/>
        </w:rPr>
        <w:t xml:space="preserve">и </w:t>
      </w:r>
      <w:r w:rsidR="003E5551">
        <w:rPr>
          <w:bCs/>
        </w:rPr>
        <w:t xml:space="preserve">навичок </w:t>
      </w:r>
      <w:r w:rsidR="003E5551" w:rsidRPr="003E5551">
        <w:rPr>
          <w:bCs/>
        </w:rPr>
        <w:t>розпаралелювання алгоритмів, що ґрунту</w:t>
      </w:r>
      <w:r w:rsidR="003E5551">
        <w:rPr>
          <w:bCs/>
        </w:rPr>
        <w:t>ю</w:t>
      </w:r>
      <w:r w:rsidR="003E5551" w:rsidRPr="003E5551">
        <w:rPr>
          <w:bCs/>
        </w:rPr>
        <w:t>ться на побудові ациклічних графів</w:t>
      </w:r>
      <w:r w:rsidRPr="003E5551">
        <w:rPr>
          <w:bCs/>
        </w:rPr>
        <w:t xml:space="preserve">. </w:t>
      </w:r>
      <w:r w:rsidR="003E5551">
        <w:rPr>
          <w:bCs/>
        </w:rPr>
        <w:t>Навели еквівалентний вираз, с</w:t>
      </w:r>
      <w:r w:rsidRPr="003E5551">
        <w:rPr>
          <w:bCs/>
        </w:rPr>
        <w:t xml:space="preserve">творили </w:t>
      </w:r>
      <w:r w:rsidR="003E5551">
        <w:rPr>
          <w:bCs/>
        </w:rPr>
        <w:t>три графи, а саме: послідовний ОАГ арифметичного виразу, п</w:t>
      </w:r>
      <w:r w:rsidR="003E5551" w:rsidRPr="00D9012F">
        <w:rPr>
          <w:bCs/>
        </w:rPr>
        <w:t>аралельний ОАГ за умови необмеженого паралелізму</w:t>
      </w:r>
      <w:r w:rsidRPr="003E5551">
        <w:rPr>
          <w:bCs/>
        </w:rPr>
        <w:t xml:space="preserve"> </w:t>
      </w:r>
      <w:r w:rsidR="003E5551">
        <w:rPr>
          <w:bCs/>
        </w:rPr>
        <w:t>та п</w:t>
      </w:r>
      <w:r w:rsidR="003E5551" w:rsidRPr="00D9012F">
        <w:rPr>
          <w:bCs/>
        </w:rPr>
        <w:t xml:space="preserve">аралельний ОАГ за </w:t>
      </w:r>
      <w:r w:rsidR="003E5551" w:rsidRPr="003E5551">
        <w:rPr>
          <w:bCs/>
        </w:rPr>
        <w:t>умови застосування трьох ФП</w:t>
      </w:r>
      <w:r w:rsidRPr="003E5551">
        <w:rPr>
          <w:bCs/>
        </w:rPr>
        <w:t xml:space="preserve">. </w:t>
      </w:r>
      <w:r w:rsidR="003E5551">
        <w:rPr>
          <w:bCs/>
        </w:rPr>
        <w:t>Послідовний граф є найдовший, а паралельні схожі між собою, навіть з обмеженням в три ФП.</w:t>
      </w:r>
    </w:p>
    <w:p w14:paraId="7F23B9D7" w14:textId="77777777" w:rsidR="00D9012F" w:rsidRPr="003E28AB" w:rsidRDefault="00D9012F" w:rsidP="00D9012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189D5DF3" w14:textId="77777777" w:rsidR="00D9012F" w:rsidRPr="008842A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0910DCF" w14:textId="37CB96C4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альтернований вираз?</w:t>
      </w:r>
    </w:p>
    <w:p w14:paraId="6E1B64AB" w14:textId="0C29842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ьтернований вираз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вираз, у якому операції чергуються за певним законом. У контексті алгебри або комп’ютерних обчислень, це часто означає чергування знаків (наприклад: a - b + c - d + e). Альтернування також може стосуватись типу операцій (наприклад, чергування додавання і множення).</w:t>
      </w:r>
    </w:p>
    <w:p w14:paraId="7A81F98E" w14:textId="22AD53E5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поняття адитивних і мультиплікативних виразів.</w:t>
      </w:r>
    </w:p>
    <w:p w14:paraId="674FA988" w14:textId="48E81F1A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ди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у яких основними операціями є додавання та віднімання (наприклад: a + b - c + d).</w:t>
      </w:r>
    </w:p>
    <w:p w14:paraId="7627A470" w14:textId="2C8A8698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ультипліка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побудовані переважно з множенням або діленням (наприклад: a * b / c * d).</w:t>
      </w:r>
    </w:p>
    <w:p w14:paraId="4864DFAB" w14:textId="0BA5F8AD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схема Горнера?</w:t>
      </w:r>
    </w:p>
    <w:p w14:paraId="61CE5B2B" w14:textId="78DFA0E3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хема Горнера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спосіб ефективного обчислення значення полінома. Поліном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 xml:space="preserve">P(x) = a₀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₁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₂x² + ...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ⁿ</w:t>
      </w:r>
    </w:p>
    <w:p w14:paraId="1A18EA76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едставляється у вигляді:</w:t>
      </w:r>
    </w:p>
    <w:p w14:paraId="3758F588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P(x) = (...(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ₙ₋₁)x + aₙ₋₂)x + ...) + a₀.</w:t>
      </w:r>
    </w:p>
    <w:p w14:paraId="45A80B5E" w14:textId="6AD03234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 дозволяє зменшити кількість множень і додавань, зокрема до n множень і n додавань.</w:t>
      </w:r>
    </w:p>
    <w:p w14:paraId="67436B93" w14:textId="7D4AA5A8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закони асоціативності, комутативності та дистрибутивності.</w:t>
      </w:r>
    </w:p>
    <w:p w14:paraId="2082D67F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>Асоціативність: Порядок об’єднання операндів не змінює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(a + b) + c = a + (b + c)</w:t>
      </w:r>
    </w:p>
    <w:p w14:paraId="566B95C9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омутативність: Порядок операндів не впливає на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+ b = b + a</w:t>
      </w:r>
    </w:p>
    <w:p w14:paraId="785E1D14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истрибутивність: Одна операція може бути «розподілена» через іншу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* (b + c) = a * b + a * c</w:t>
      </w:r>
    </w:p>
    <w:p w14:paraId="4FFE68CE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орієнтований граф?</w:t>
      </w:r>
    </w:p>
    <w:p w14:paraId="6DC60FFB" w14:textId="5285541C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Орієнтований граф (діграф)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у якому кожне ребро має напрямок, тобто йде від однієї вершини до іншої. Наприклад, якщо є ребро з A до B, то це не означає, що є шлях з B до A.</w:t>
      </w:r>
    </w:p>
    <w:p w14:paraId="1CFA196F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ациклічний граф?</w:t>
      </w:r>
    </w:p>
    <w:p w14:paraId="16598611" w14:textId="61C1865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циклічний граф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який не містить жодного циклу, тобто немає шляху, що починається і закінчується в одній і тій самій вершині. Якщо він ще й орієнтований, то його називають орієнтованим ациклічним графом (DAG).</w:t>
      </w:r>
    </w:p>
    <w:p w14:paraId="6E6B740B" w14:textId="2B4FCC39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алгоритм Винограду.</w:t>
      </w:r>
    </w:p>
    <w:p w14:paraId="546F6CBD" w14:textId="5D07DC7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горитм Винограду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оптимізований алгоритм множення матриць, який зменшує кількість множень за рахунок попередніх обчислень часткових добутків (розкладки по рядках і стовпцях). Він ефективніший за класичний алгоритм при великих обсягах даних, але складніший у реалізації.</w:t>
      </w:r>
    </w:p>
    <w:p w14:paraId="7B22521D" w14:textId="6EB5292E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лему Брента.</w:t>
      </w:r>
    </w:p>
    <w:p w14:paraId="6A2A522D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Лема Брента оцінює, як можна розпаралелити обчислення у графі залежностей. Якщо є обчислювальний граф з роботою W (загальна кількість операцій) і довжиною критичного шляху D (глибина), то при P процесорах час виконання можна обмежити як:</w:t>
      </w:r>
    </w:p>
    <w:p w14:paraId="572BE02B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T ≤ W/P + D.</w:t>
      </w:r>
    </w:p>
    <w:p w14:paraId="3B36013F" w14:textId="4943AC9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Це означає, що прискорення обмежене як кількістю процесорів, так і внутрішніми залежностями.</w:t>
      </w:r>
    </w:p>
    <w:p w14:paraId="3B94093A" w14:textId="77777777" w:rsid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для схеми Горнера.</w:t>
      </w:r>
      <w:r w:rsidRPr="005D3169">
        <w:rPr>
          <w:lang w:eastAsia="ru-RU"/>
        </w:rPr>
        <w:br/>
        <w:t xml:space="preserve">Для полінома P(x) = a₀ + </w:t>
      </w:r>
      <w:proofErr w:type="spellStart"/>
      <w:r w:rsidRPr="005D3169">
        <w:rPr>
          <w:lang w:eastAsia="ru-RU"/>
        </w:rPr>
        <w:t>a₁x</w:t>
      </w:r>
      <w:proofErr w:type="spellEnd"/>
      <w:r w:rsidRPr="005D3169">
        <w:rPr>
          <w:lang w:eastAsia="ru-RU"/>
        </w:rPr>
        <w:t xml:space="preserve"> + a₂x² + a₃x³, схема Горнера:</w:t>
      </w:r>
    </w:p>
    <w:p w14:paraId="18C5BD13" w14:textId="3932C01A" w:rsidR="005D3169" w:rsidRPr="005D3169" w:rsidRDefault="000C0FD1" w:rsidP="005D3169">
      <w:pPr>
        <w:pStyle w:val="a5"/>
        <w:spacing w:line="360" w:lineRule="auto"/>
        <w:ind w:left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(((</w:t>
      </w:r>
      <w:proofErr w:type="spellStart"/>
      <w:r w:rsidRPr="005D3169">
        <w:rPr>
          <w:lang w:eastAsia="ru-RU"/>
        </w:rPr>
        <w:t>a₃x</w:t>
      </w:r>
      <w:proofErr w:type="spellEnd"/>
      <w:r w:rsidRPr="005D3169">
        <w:rPr>
          <w:lang w:eastAsia="ru-RU"/>
        </w:rPr>
        <w:t xml:space="preserve"> + a₂)x + a₁)x + a₀)</w:t>
      </w:r>
    </w:p>
    <w:p w14:paraId="5A649322" w14:textId="74F342F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lastRenderedPageBreak/>
        <w:t>Орієнтований граф:</w:t>
      </w:r>
    </w:p>
    <w:p w14:paraId="6C5E2B3C" w14:textId="77777777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₃ → *x → +a₂ → *x → +a₁ → *x → +a₀</w:t>
      </w:r>
    </w:p>
    <w:p w14:paraId="511FCD2B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алгоритму логарифмічного додавання.</w:t>
      </w:r>
    </w:p>
    <w:p w14:paraId="648CD69C" w14:textId="6CAD4F31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Логарифмічне додавання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метод паралельного додавання n чисел, де суми обчислюються попарно:</w:t>
      </w:r>
    </w:p>
    <w:p w14:paraId="5D89524D" w14:textId="0A12060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Наприклад, для 8 чисел:</w:t>
      </w:r>
    </w:p>
    <w:p w14:paraId="4525D083" w14:textId="3559FD26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0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a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b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c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d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e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f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g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h  </w:t>
      </w:r>
    </w:p>
    <w:p w14:paraId="56BCFFD0" w14:textId="065467EE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1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</w:t>
      </w:r>
    </w:p>
    <w:p w14:paraId="2BAEC0AE" w14:textId="7997A8E8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2: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</w:p>
    <w:p w14:paraId="6E410F63" w14:textId="288DB5D5" w:rsidR="00D9012F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3:    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сі суми разом  </w:t>
      </w:r>
    </w:p>
    <w:sectPr w:rsidR="00D9012F" w:rsidRPr="005D3169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C25425" w14:textId="77777777" w:rsidR="00FF7ED3" w:rsidRDefault="00FF7ED3" w:rsidP="002B0EF3">
      <w:pPr>
        <w:spacing w:after="0" w:line="240" w:lineRule="auto"/>
      </w:pPr>
      <w:r>
        <w:separator/>
      </w:r>
    </w:p>
  </w:endnote>
  <w:endnote w:type="continuationSeparator" w:id="0">
    <w:p w14:paraId="5F9F3767" w14:textId="77777777" w:rsidR="00FF7ED3" w:rsidRDefault="00FF7ED3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B77132" w14:textId="77777777" w:rsidR="00FF7ED3" w:rsidRDefault="00FF7ED3" w:rsidP="002B0EF3">
      <w:pPr>
        <w:spacing w:after="0" w:line="240" w:lineRule="auto"/>
      </w:pPr>
      <w:r>
        <w:separator/>
      </w:r>
    </w:p>
  </w:footnote>
  <w:footnote w:type="continuationSeparator" w:id="0">
    <w:p w14:paraId="6EB6C2E6" w14:textId="77777777" w:rsidR="00FF7ED3" w:rsidRDefault="00FF7ED3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B4BA3"/>
    <w:multiLevelType w:val="hybridMultilevel"/>
    <w:tmpl w:val="D00A8A56"/>
    <w:lvl w:ilvl="0" w:tplc="866EAD1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6342B6"/>
    <w:multiLevelType w:val="hybridMultilevel"/>
    <w:tmpl w:val="4ED46DCE"/>
    <w:lvl w:ilvl="0" w:tplc="F8B026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4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E3870EB"/>
    <w:multiLevelType w:val="hybridMultilevel"/>
    <w:tmpl w:val="EFC4F40E"/>
    <w:lvl w:ilvl="0" w:tplc="6C02FC8A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F8E437C"/>
    <w:multiLevelType w:val="hybridMultilevel"/>
    <w:tmpl w:val="5BB21098"/>
    <w:lvl w:ilvl="0" w:tplc="010EEAF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51B44CB"/>
    <w:multiLevelType w:val="multilevel"/>
    <w:tmpl w:val="17F6AC12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2C1F600D"/>
    <w:multiLevelType w:val="multilevel"/>
    <w:tmpl w:val="8FFC1C8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63E313C"/>
    <w:multiLevelType w:val="multilevel"/>
    <w:tmpl w:val="C168403A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B9F00E2"/>
    <w:multiLevelType w:val="hybridMultilevel"/>
    <w:tmpl w:val="0B8AF1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10D5438"/>
    <w:multiLevelType w:val="hybridMultilevel"/>
    <w:tmpl w:val="46A493A2"/>
    <w:lvl w:ilvl="0" w:tplc="D72AE77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E3E56BF"/>
    <w:multiLevelType w:val="hybridMultilevel"/>
    <w:tmpl w:val="445CD8BC"/>
    <w:lvl w:ilvl="0" w:tplc="FBD6FF92">
      <w:numFmt w:val="bullet"/>
      <w:suff w:val="space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4C12CB3"/>
    <w:multiLevelType w:val="multilevel"/>
    <w:tmpl w:val="9FE6B17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5E42CA"/>
    <w:multiLevelType w:val="multilevel"/>
    <w:tmpl w:val="2D3A67BE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64A69E3"/>
    <w:multiLevelType w:val="hybridMultilevel"/>
    <w:tmpl w:val="DB3C1B42"/>
    <w:lvl w:ilvl="0" w:tplc="900A376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69570878"/>
    <w:multiLevelType w:val="hybridMultilevel"/>
    <w:tmpl w:val="32E4BCF8"/>
    <w:lvl w:ilvl="0" w:tplc="010EEAFC">
      <w:start w:val="1"/>
      <w:numFmt w:val="decimal"/>
      <w:suff w:val="space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B0741DD"/>
    <w:multiLevelType w:val="hybridMultilevel"/>
    <w:tmpl w:val="7304F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5578ED"/>
    <w:multiLevelType w:val="hybridMultilevel"/>
    <w:tmpl w:val="C8CCED16"/>
    <w:lvl w:ilvl="0" w:tplc="A0E28CCA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8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16"/>
  </w:num>
  <w:num w:numId="4">
    <w:abstractNumId w:val="29"/>
  </w:num>
  <w:num w:numId="5">
    <w:abstractNumId w:val="25"/>
  </w:num>
  <w:num w:numId="6">
    <w:abstractNumId w:val="14"/>
  </w:num>
  <w:num w:numId="7">
    <w:abstractNumId w:val="9"/>
  </w:num>
  <w:num w:numId="8">
    <w:abstractNumId w:val="28"/>
  </w:num>
  <w:num w:numId="9">
    <w:abstractNumId w:val="0"/>
  </w:num>
  <w:num w:numId="10">
    <w:abstractNumId w:val="17"/>
  </w:num>
  <w:num w:numId="11">
    <w:abstractNumId w:val="4"/>
  </w:num>
  <w:num w:numId="12">
    <w:abstractNumId w:val="22"/>
  </w:num>
  <w:num w:numId="13">
    <w:abstractNumId w:val="19"/>
  </w:num>
  <w:num w:numId="14">
    <w:abstractNumId w:val="13"/>
  </w:num>
  <w:num w:numId="15">
    <w:abstractNumId w:val="30"/>
  </w:num>
  <w:num w:numId="16">
    <w:abstractNumId w:val="1"/>
  </w:num>
  <w:num w:numId="17">
    <w:abstractNumId w:val="18"/>
  </w:num>
  <w:num w:numId="18">
    <w:abstractNumId w:val="26"/>
  </w:num>
  <w:num w:numId="19">
    <w:abstractNumId w:val="1"/>
  </w:num>
  <w:num w:numId="20">
    <w:abstractNumId w:val="18"/>
  </w:num>
  <w:num w:numId="21">
    <w:abstractNumId w:val="15"/>
  </w:num>
  <w:num w:numId="22">
    <w:abstractNumId w:val="12"/>
  </w:num>
  <w:num w:numId="23">
    <w:abstractNumId w:val="27"/>
  </w:num>
  <w:num w:numId="24">
    <w:abstractNumId w:val="11"/>
  </w:num>
  <w:num w:numId="25">
    <w:abstractNumId w:val="10"/>
  </w:num>
  <w:num w:numId="26">
    <w:abstractNumId w:val="20"/>
  </w:num>
  <w:num w:numId="27">
    <w:abstractNumId w:val="5"/>
  </w:num>
  <w:num w:numId="28">
    <w:abstractNumId w:val="6"/>
  </w:num>
  <w:num w:numId="29">
    <w:abstractNumId w:val="24"/>
  </w:num>
  <w:num w:numId="30">
    <w:abstractNumId w:val="23"/>
  </w:num>
  <w:num w:numId="31">
    <w:abstractNumId w:val="21"/>
  </w:num>
  <w:num w:numId="32">
    <w:abstractNumId w:val="7"/>
  </w:num>
  <w:num w:numId="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17FD7"/>
    <w:rsid w:val="000C0FD1"/>
    <w:rsid w:val="000D34BC"/>
    <w:rsid w:val="001922E4"/>
    <w:rsid w:val="001B196B"/>
    <w:rsid w:val="001F66FC"/>
    <w:rsid w:val="002070DA"/>
    <w:rsid w:val="00214AFE"/>
    <w:rsid w:val="00294B88"/>
    <w:rsid w:val="00295240"/>
    <w:rsid w:val="002B0EF3"/>
    <w:rsid w:val="003635CD"/>
    <w:rsid w:val="00392090"/>
    <w:rsid w:val="00393721"/>
    <w:rsid w:val="003E28AB"/>
    <w:rsid w:val="003E5551"/>
    <w:rsid w:val="003F62A1"/>
    <w:rsid w:val="004F2647"/>
    <w:rsid w:val="004F69C9"/>
    <w:rsid w:val="00566788"/>
    <w:rsid w:val="005A46C6"/>
    <w:rsid w:val="005B4DE7"/>
    <w:rsid w:val="005D3169"/>
    <w:rsid w:val="007544CF"/>
    <w:rsid w:val="0076252C"/>
    <w:rsid w:val="0076634F"/>
    <w:rsid w:val="007919AB"/>
    <w:rsid w:val="008513F8"/>
    <w:rsid w:val="008842A1"/>
    <w:rsid w:val="008E11C5"/>
    <w:rsid w:val="009335FE"/>
    <w:rsid w:val="00950E1F"/>
    <w:rsid w:val="00977110"/>
    <w:rsid w:val="00977D6F"/>
    <w:rsid w:val="00983F60"/>
    <w:rsid w:val="00A2282B"/>
    <w:rsid w:val="00A603CC"/>
    <w:rsid w:val="00A665AC"/>
    <w:rsid w:val="00A955AA"/>
    <w:rsid w:val="00AB0EA8"/>
    <w:rsid w:val="00B0442D"/>
    <w:rsid w:val="00B13CBF"/>
    <w:rsid w:val="00B50094"/>
    <w:rsid w:val="00B77B8B"/>
    <w:rsid w:val="00BA2358"/>
    <w:rsid w:val="00BA6303"/>
    <w:rsid w:val="00C55851"/>
    <w:rsid w:val="00C5603A"/>
    <w:rsid w:val="00C83EFE"/>
    <w:rsid w:val="00CF1DC6"/>
    <w:rsid w:val="00D240FE"/>
    <w:rsid w:val="00D32BEF"/>
    <w:rsid w:val="00D33DAD"/>
    <w:rsid w:val="00D9012F"/>
    <w:rsid w:val="00DD61C8"/>
    <w:rsid w:val="00E03BF3"/>
    <w:rsid w:val="00E35C62"/>
    <w:rsid w:val="00E815EA"/>
    <w:rsid w:val="00E87603"/>
    <w:rsid w:val="00EA5061"/>
    <w:rsid w:val="00ED6FDF"/>
    <w:rsid w:val="00F33020"/>
    <w:rsid w:val="00F64297"/>
    <w:rsid w:val="00F9296A"/>
    <w:rsid w:val="00FC1FB4"/>
    <w:rsid w:val="00FF7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BA630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customStyle="1" w:styleId="30">
    <w:name w:val="Заголовок 3 Знак"/>
    <w:basedOn w:val="a0"/>
    <w:link w:val="3"/>
    <w:uiPriority w:val="9"/>
    <w:rsid w:val="00BA630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op">
    <w:name w:val="mop"/>
    <w:basedOn w:val="a0"/>
    <w:rsid w:val="00BA6303"/>
  </w:style>
  <w:style w:type="character" w:customStyle="1" w:styleId="mopen">
    <w:name w:val="mopen"/>
    <w:basedOn w:val="a0"/>
    <w:rsid w:val="00BA6303"/>
  </w:style>
  <w:style w:type="character" w:customStyle="1" w:styleId="mclose">
    <w:name w:val="mclose"/>
    <w:basedOn w:val="a0"/>
    <w:rsid w:val="00BA6303"/>
  </w:style>
  <w:style w:type="character" w:customStyle="1" w:styleId="mpunct">
    <w:name w:val="mpunct"/>
    <w:basedOn w:val="a0"/>
    <w:rsid w:val="00BA6303"/>
  </w:style>
  <w:style w:type="character" w:styleId="aa">
    <w:name w:val="Placeholder Text"/>
    <w:basedOn w:val="a0"/>
    <w:uiPriority w:val="99"/>
    <w:semiHidden/>
    <w:rsid w:val="00BA630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5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7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96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710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8138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09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16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7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050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9884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8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76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76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9924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2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1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96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64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82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780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7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3132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621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5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32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41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98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871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18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jpe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jpe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28</Pages>
  <Words>3382</Words>
  <Characters>19284</Characters>
  <Application>Microsoft Office Word</Application>
  <DocSecurity>0</DocSecurity>
  <Lines>160</Lines>
  <Paragraphs>4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19</cp:revision>
  <cp:lastPrinted>2025-04-10T20:11:00Z</cp:lastPrinted>
  <dcterms:created xsi:type="dcterms:W3CDTF">2025-03-19T14:44:00Z</dcterms:created>
  <dcterms:modified xsi:type="dcterms:W3CDTF">2025-05-05T14:00:00Z</dcterms:modified>
</cp:coreProperties>
</file>